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96F7076" w:rsidR="001E41F3" w:rsidRDefault="001E41F3">
      <w:pPr>
        <w:pStyle w:val="CRCoverPage"/>
        <w:tabs>
          <w:tab w:val="right" w:pos="9639"/>
        </w:tabs>
        <w:spacing w:after="0"/>
        <w:rPr>
          <w:b/>
          <w:i/>
          <w:noProof/>
          <w:sz w:val="28"/>
        </w:rPr>
      </w:pPr>
      <w:r>
        <w:rPr>
          <w:b/>
          <w:noProof/>
          <w:sz w:val="24"/>
        </w:rPr>
        <w:t>3GPP TSG-</w:t>
      </w:r>
      <w:r w:rsidR="00434BDF">
        <w:rPr>
          <w:b/>
          <w:noProof/>
          <w:sz w:val="24"/>
        </w:rPr>
        <w:fldChar w:fldCharType="begin"/>
      </w:r>
      <w:r w:rsidR="00434BDF">
        <w:rPr>
          <w:b/>
          <w:noProof/>
          <w:sz w:val="24"/>
        </w:rPr>
        <w:instrText xml:space="preserve"> DOCPROPERTY  TSG/WGRef  \* MERGEFORMAT </w:instrText>
      </w:r>
      <w:r w:rsidR="00434BDF">
        <w:rPr>
          <w:b/>
          <w:noProof/>
          <w:sz w:val="24"/>
        </w:rPr>
        <w:fldChar w:fldCharType="separate"/>
      </w:r>
      <w:r w:rsidR="000A22C2" w:rsidRPr="000A22C2">
        <w:rPr>
          <w:b/>
          <w:noProof/>
          <w:sz w:val="24"/>
        </w:rPr>
        <w:t>SA4</w:t>
      </w:r>
      <w:r w:rsidR="00434BDF">
        <w:rPr>
          <w:b/>
          <w:noProof/>
          <w:sz w:val="24"/>
        </w:rPr>
        <w:fldChar w:fldCharType="end"/>
      </w:r>
      <w:r w:rsidR="00C66BA2">
        <w:rPr>
          <w:b/>
          <w:noProof/>
          <w:sz w:val="24"/>
        </w:rPr>
        <w:t xml:space="preserve"> </w:t>
      </w:r>
      <w:r>
        <w:rPr>
          <w:b/>
          <w:noProof/>
          <w:sz w:val="24"/>
        </w:rPr>
        <w:t>Meeting #</w:t>
      </w:r>
      <w:r w:rsidR="0071280A">
        <w:rPr>
          <w:b/>
          <w:noProof/>
          <w:sz w:val="24"/>
        </w:rPr>
        <w:t>131</w:t>
      </w:r>
      <w:r>
        <w:rPr>
          <w:b/>
          <w:i/>
          <w:noProof/>
          <w:sz w:val="28"/>
        </w:rPr>
        <w:tab/>
      </w:r>
      <w:r w:rsidR="00434BDF">
        <w:rPr>
          <w:b/>
          <w:i/>
          <w:noProof/>
          <w:sz w:val="28"/>
        </w:rPr>
        <w:fldChar w:fldCharType="begin"/>
      </w:r>
      <w:r w:rsidR="00434BDF">
        <w:rPr>
          <w:b/>
          <w:i/>
          <w:noProof/>
          <w:sz w:val="28"/>
        </w:rPr>
        <w:instrText xml:space="preserve"> DOCPROPERTY  Tdoc#  \* MERGEFORMAT </w:instrText>
      </w:r>
      <w:r w:rsidR="00434BDF">
        <w:rPr>
          <w:b/>
          <w:i/>
          <w:noProof/>
          <w:sz w:val="28"/>
        </w:rPr>
        <w:fldChar w:fldCharType="separate"/>
      </w:r>
      <w:r w:rsidR="000A22C2" w:rsidRPr="000A22C2">
        <w:rPr>
          <w:b/>
          <w:i/>
          <w:noProof/>
          <w:sz w:val="28"/>
        </w:rPr>
        <w:t>S4</w:t>
      </w:r>
      <w:r w:rsidR="00EF3568">
        <w:rPr>
          <w:b/>
          <w:i/>
          <w:noProof/>
          <w:sz w:val="28"/>
        </w:rPr>
        <w:t>-</w:t>
      </w:r>
      <w:r w:rsidR="000A22C2" w:rsidRPr="000A22C2">
        <w:rPr>
          <w:b/>
          <w:i/>
          <w:noProof/>
          <w:sz w:val="28"/>
        </w:rPr>
        <w:t>250</w:t>
      </w:r>
      <w:r w:rsidR="00EF3568">
        <w:rPr>
          <w:b/>
          <w:i/>
          <w:noProof/>
          <w:sz w:val="28"/>
        </w:rPr>
        <w:t>266</w:t>
      </w:r>
      <w:r w:rsidR="00434BDF">
        <w:rPr>
          <w:b/>
          <w:i/>
          <w:noProof/>
          <w:sz w:val="28"/>
        </w:rPr>
        <w:fldChar w:fldCharType="end"/>
      </w:r>
    </w:p>
    <w:p w14:paraId="7CB45193" w14:textId="3F22C670" w:rsidR="001E41F3" w:rsidRDefault="0071280A" w:rsidP="005E2C44">
      <w:pPr>
        <w:pStyle w:val="CRCoverPage"/>
        <w:outlineLvl w:val="0"/>
        <w:rPr>
          <w:b/>
          <w:noProof/>
          <w:sz w:val="24"/>
        </w:rPr>
      </w:pPr>
      <w:r>
        <w:rPr>
          <w:b/>
          <w:noProof/>
          <w:sz w:val="24"/>
        </w:rPr>
        <w:t>Geneva, CH</w:t>
      </w:r>
      <w:r w:rsidR="001E41F3">
        <w:rPr>
          <w:b/>
          <w:noProof/>
          <w:sz w:val="24"/>
        </w:rPr>
        <w:t xml:space="preserve">, </w:t>
      </w:r>
      <w:r w:rsidR="00434BDF">
        <w:rPr>
          <w:b/>
          <w:noProof/>
          <w:sz w:val="24"/>
        </w:rPr>
        <w:fldChar w:fldCharType="begin"/>
      </w:r>
      <w:r w:rsidR="00434BDF">
        <w:rPr>
          <w:b/>
          <w:noProof/>
          <w:sz w:val="24"/>
        </w:rPr>
        <w:instrText xml:space="preserve"> DOCPROPERTY  StartDate  \* MERGEFORMAT </w:instrText>
      </w:r>
      <w:r w:rsidR="00434BDF">
        <w:rPr>
          <w:b/>
          <w:noProof/>
          <w:sz w:val="24"/>
        </w:rPr>
        <w:fldChar w:fldCharType="separate"/>
      </w:r>
      <w:r w:rsidR="000A22C2" w:rsidRPr="000A22C2">
        <w:rPr>
          <w:b/>
          <w:noProof/>
          <w:sz w:val="24"/>
        </w:rPr>
        <w:t>1</w:t>
      </w:r>
      <w:r>
        <w:rPr>
          <w:b/>
          <w:noProof/>
          <w:sz w:val="24"/>
        </w:rPr>
        <w:t>7</w:t>
      </w:r>
      <w:r w:rsidR="000A22C2" w:rsidRPr="0071280A">
        <w:rPr>
          <w:b/>
          <w:noProof/>
          <w:sz w:val="24"/>
          <w:vertAlign w:val="superscript"/>
        </w:rPr>
        <w:t>th</w:t>
      </w:r>
      <w:r>
        <w:rPr>
          <w:b/>
          <w:noProof/>
          <w:sz w:val="24"/>
        </w:rPr>
        <w:t xml:space="preserve"> - 21</w:t>
      </w:r>
      <w:r w:rsidRPr="0071280A">
        <w:rPr>
          <w:b/>
          <w:noProof/>
          <w:sz w:val="24"/>
          <w:vertAlign w:val="superscript"/>
        </w:rPr>
        <w:t>st</w:t>
      </w:r>
      <w:r>
        <w:rPr>
          <w:b/>
          <w:noProof/>
          <w:sz w:val="24"/>
        </w:rPr>
        <w:t xml:space="preserve"> Feb</w:t>
      </w:r>
      <w:r w:rsidR="000A22C2" w:rsidRPr="000A22C2">
        <w:rPr>
          <w:b/>
          <w:noProof/>
          <w:sz w:val="24"/>
        </w:rPr>
        <w:t xml:space="preserve"> 202</w:t>
      </w:r>
      <w:r>
        <w:rPr>
          <w:b/>
          <w:noProof/>
          <w:sz w:val="24"/>
        </w:rPr>
        <w:t>5</w:t>
      </w:r>
      <w:r w:rsidR="00434BDF">
        <w:rPr>
          <w:b/>
          <w:noProof/>
          <w:sz w:val="24"/>
        </w:rPr>
        <w:fldChar w:fldCharType="end"/>
      </w:r>
      <w:r w:rsidR="001351D7">
        <w:rPr>
          <w:b/>
          <w:noProof/>
          <w:sz w:val="24"/>
        </w:rPr>
        <w:tab/>
      </w:r>
      <w:r w:rsidR="001351D7">
        <w:rPr>
          <w:b/>
          <w:noProof/>
          <w:sz w:val="24"/>
        </w:rPr>
        <w:tab/>
      </w:r>
      <w:r w:rsidR="001351D7">
        <w:rPr>
          <w:b/>
          <w:noProof/>
          <w:sz w:val="24"/>
        </w:rPr>
        <w:tab/>
      </w:r>
      <w:r w:rsidR="001351D7">
        <w:rPr>
          <w:b/>
          <w:noProof/>
          <w:sz w:val="24"/>
        </w:rPr>
        <w:tab/>
      </w:r>
      <w:r w:rsidR="001351D7">
        <w:rPr>
          <w:b/>
          <w:noProof/>
          <w:sz w:val="24"/>
        </w:rPr>
        <w:tab/>
      </w:r>
      <w:r w:rsidR="001351D7">
        <w:rPr>
          <w:b/>
          <w:noProof/>
          <w:sz w:val="24"/>
        </w:rPr>
        <w:tab/>
      </w:r>
      <w:r w:rsidR="001351D7">
        <w:rPr>
          <w:b/>
          <w:noProof/>
          <w:sz w:val="24"/>
        </w:rPr>
        <w:tab/>
      </w:r>
      <w:r w:rsidR="001351D7">
        <w:rPr>
          <w:b/>
          <w:noProof/>
          <w:sz w:val="24"/>
        </w:rPr>
        <w:tab/>
      </w:r>
      <w:r w:rsidR="001351D7">
        <w:rPr>
          <w:b/>
          <w:noProof/>
          <w:sz w:val="24"/>
        </w:rPr>
        <w:tab/>
      </w:r>
      <w:r w:rsidR="001351D7">
        <w:rPr>
          <w:b/>
          <w:noProof/>
          <w:sz w:val="24"/>
        </w:rPr>
        <w:tab/>
        <w:t xml:space="preserve">   </w:t>
      </w:r>
      <w:r>
        <w:rPr>
          <w:b/>
          <w:noProof/>
          <w:sz w:val="24"/>
        </w:rPr>
        <w:t xml:space="preserve">             </w:t>
      </w:r>
      <w:r w:rsidR="001351D7">
        <w:rPr>
          <w:b/>
          <w:noProof/>
          <w:sz w:val="24"/>
        </w:rPr>
        <w:t xml:space="preserve"> </w:t>
      </w:r>
      <w:r w:rsidR="001351D7" w:rsidRPr="001351D7">
        <w:rPr>
          <w:b/>
          <w:noProof/>
          <w:sz w:val="21"/>
          <w:szCs w:val="16"/>
        </w:rPr>
        <w:t>revision of S4aI250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E87959" w:rsidR="001E41F3" w:rsidRPr="00410371" w:rsidRDefault="00434BDF"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A22C2" w:rsidRPr="000A22C2">
              <w:rPr>
                <w:b/>
                <w:noProof/>
                <w:sz w:val="28"/>
              </w:rPr>
              <w:t>26.50</w:t>
            </w:r>
            <w:r w:rsidR="004D591B">
              <w:rPr>
                <w:b/>
                <w:noProof/>
                <w:sz w:val="28"/>
              </w:rPr>
              <w:t>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931B5C9" w:rsidR="001E41F3" w:rsidRPr="00410371" w:rsidRDefault="00434BDF"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A22C2" w:rsidRPr="000A22C2">
              <w:rPr>
                <w:b/>
                <w:noProof/>
                <w:sz w:val="28"/>
              </w:rPr>
              <w:t>0</w:t>
            </w:r>
            <w:r w:rsidR="004D591B">
              <w:rPr>
                <w:b/>
                <w:noProof/>
                <w:sz w:val="28"/>
              </w:rPr>
              <w:t>1</w:t>
            </w:r>
            <w:r w:rsidR="000A22C2" w:rsidRPr="000A22C2">
              <w:rPr>
                <w:b/>
                <w:noProof/>
                <w:sz w:val="28"/>
              </w:rPr>
              <w:t>0</w:t>
            </w:r>
            <w:r w:rsidR="004D591B">
              <w:rPr>
                <w:b/>
                <w:noProof/>
                <w:sz w:val="28"/>
              </w:rPr>
              <w:t>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B925F7" w:rsidR="001E41F3" w:rsidRPr="00410371" w:rsidRDefault="0071280A"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0FB7431" w:rsidR="001E41F3" w:rsidRPr="00410371" w:rsidRDefault="00434BD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A22C2" w:rsidRPr="000A22C2">
              <w:rPr>
                <w:b/>
                <w:noProof/>
                <w:sz w:val="28"/>
              </w:rPr>
              <w:t>18.</w:t>
            </w:r>
            <w:r w:rsidR="0090278C">
              <w:rPr>
                <w:b/>
                <w:noProof/>
                <w:sz w:val="28"/>
              </w:rPr>
              <w:t>8</w:t>
            </w:r>
            <w:r w:rsidR="000A22C2" w:rsidRPr="000A22C2">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D711C33"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30B5FA0" w:rsidR="00F25D98" w:rsidRDefault="000A22C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6603493" w:rsidR="00F25D98" w:rsidRDefault="000A22C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14FC0E" w:rsidR="001E41F3" w:rsidRDefault="006C42F9">
            <w:pPr>
              <w:pStyle w:val="CRCoverPage"/>
              <w:spacing w:after="0"/>
              <w:ind w:left="100"/>
              <w:rPr>
                <w:noProof/>
              </w:rPr>
            </w:pPr>
            <w:r w:rsidRPr="006C42F9">
              <w:t>[AMD-ARCH-MED]</w:t>
            </w:r>
            <w:r>
              <w:t xml:space="preserve"> </w:t>
            </w:r>
            <w:r w:rsidRPr="006C42F9">
              <w:t>Improved QoS support for Media Streaming serv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F2F045" w:rsidR="001E41F3" w:rsidRDefault="006C42F9">
            <w:pPr>
              <w:pStyle w:val="CRCoverPage"/>
              <w:spacing w:after="0"/>
              <w:ind w:left="100"/>
              <w:rPr>
                <w:noProof/>
              </w:rPr>
            </w:pPr>
            <w:r>
              <w:t xml:space="preserve">Huawei, </w:t>
            </w:r>
            <w:proofErr w:type="spellStart"/>
            <w:r>
              <w:t>HiSilicon</w:t>
            </w:r>
            <w:proofErr w:type="spellEnd"/>
            <w:r w:rsidR="00A53349">
              <w:t>,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CC436F1" w:rsidR="001E41F3" w:rsidRDefault="001022B3" w:rsidP="00547111">
            <w:pPr>
              <w:pStyle w:val="CRCoverPage"/>
              <w:spacing w:after="0"/>
              <w:ind w:left="100"/>
              <w:rPr>
                <w:noProof/>
              </w:rPr>
            </w:pPr>
            <w:fldSimple w:instr=" DOCPROPERTY  SourceIfTsg  \* MERGEFORMAT ">
              <w:r w:rsidR="000A22C2">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0D57E8" w:rsidR="001E41F3" w:rsidRDefault="00434BDF">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A22C2">
              <w:rPr>
                <w:noProof/>
              </w:rPr>
              <w:t>AMD-ARCH-MED</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0DD6AB" w:rsidR="001E41F3" w:rsidRDefault="00434BD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A22C2">
              <w:rPr>
                <w:noProof/>
              </w:rPr>
              <w:t>202</w:t>
            </w:r>
            <w:r w:rsidR="006C42F9">
              <w:rPr>
                <w:noProof/>
              </w:rPr>
              <w:t>5</w:t>
            </w:r>
            <w:r w:rsidR="000A22C2">
              <w:rPr>
                <w:noProof/>
              </w:rPr>
              <w:t>-</w:t>
            </w:r>
            <w:r w:rsidR="006C42F9">
              <w:rPr>
                <w:noProof/>
              </w:rPr>
              <w:t>0</w:t>
            </w:r>
            <w:r w:rsidR="000A22C2">
              <w:rPr>
                <w:noProof/>
              </w:rPr>
              <w:t>1-</w:t>
            </w:r>
            <w:r w:rsidR="006C42F9">
              <w:rPr>
                <w:noProof/>
              </w:rPr>
              <w:t>0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3F90C3" w:rsidR="001E41F3" w:rsidRDefault="00434BDF"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A22C2" w:rsidRPr="000A22C2">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E8A123" w:rsidR="001E41F3" w:rsidRDefault="00434BD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A22C2">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D6627A3"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7DDA92" w14:textId="31D4535C" w:rsidR="006C42F9" w:rsidRDefault="006C42F9" w:rsidP="006C42F9">
            <w:pPr>
              <w:pStyle w:val="CRCoverPage"/>
              <w:spacing w:after="0"/>
              <w:ind w:left="100"/>
              <w:rPr>
                <w:noProof/>
              </w:rPr>
            </w:pPr>
            <w:r>
              <w:rPr>
                <w:noProof/>
              </w:rPr>
              <w:t>In FS_AMD, s</w:t>
            </w:r>
            <w:r w:rsidRPr="006C42F9">
              <w:rPr>
                <w:noProof/>
              </w:rPr>
              <w:t>everal QoS features which could be beneficial to the Media Delivery System</w:t>
            </w:r>
            <w:r>
              <w:rPr>
                <w:noProof/>
              </w:rPr>
              <w:t xml:space="preserve"> have been studied, including ECN marking for L4S, PDU Set handling and QoS monitoring. As concluded and recommended, this paper intends to integrate the ECN marking for L4S and QoS monitoring features into the architectures, high-level call flows and collaboration scenarios for both 5GMSd and 5GMSu.</w:t>
            </w:r>
          </w:p>
          <w:p w14:paraId="708AA7DE" w14:textId="6EDACEF8" w:rsidR="00F812B2" w:rsidRDefault="00F812B2">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17E7EB4" w14:textId="77777777" w:rsidR="006C42F9" w:rsidRDefault="006C42F9" w:rsidP="006C42F9">
            <w:pPr>
              <w:pStyle w:val="af3"/>
              <w:numPr>
                <w:ilvl w:val="0"/>
                <w:numId w:val="1"/>
              </w:numPr>
              <w:ind w:firstLineChars="0"/>
              <w:rPr>
                <w:rFonts w:ascii="Arial" w:hAnsi="Arial" w:cs="Arial"/>
              </w:rPr>
            </w:pPr>
            <w:r w:rsidRPr="006C42F9">
              <w:rPr>
                <w:rFonts w:ascii="Arial" w:hAnsi="Arial" w:cs="Arial"/>
              </w:rPr>
              <w:t>Integrate ECN marking for L4S into the architectures, high-level call flows and collaboration scenarios for both 5GMSd and 5GMSu.</w:t>
            </w:r>
          </w:p>
          <w:p w14:paraId="31C656EC" w14:textId="1B8B7E71" w:rsidR="001E41F3" w:rsidRPr="006C42F9" w:rsidRDefault="006C42F9" w:rsidP="006C42F9">
            <w:pPr>
              <w:pStyle w:val="af3"/>
              <w:numPr>
                <w:ilvl w:val="0"/>
                <w:numId w:val="1"/>
              </w:numPr>
              <w:ind w:firstLineChars="0"/>
              <w:rPr>
                <w:rFonts w:ascii="Arial" w:hAnsi="Arial" w:cs="Arial"/>
              </w:rPr>
            </w:pPr>
            <w:r w:rsidRPr="006C42F9">
              <w:rPr>
                <w:rFonts w:ascii="Arial" w:hAnsi="Arial" w:cs="Arial"/>
              </w:rPr>
              <w:t>Integrate the QoS monitoring feature into the architectures, high-level call flows and collaboration scenarios for both 5GMSd and 5GMSu.</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00DA12" w:rsidR="001E41F3" w:rsidRDefault="000A22C2">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C6AAD02" w:rsidR="001E41F3" w:rsidRDefault="00214A15">
            <w:pPr>
              <w:pStyle w:val="CRCoverPage"/>
              <w:spacing w:after="0"/>
              <w:ind w:left="100"/>
              <w:rPr>
                <w:noProof/>
                <w:lang w:eastAsia="zh-CN"/>
              </w:rPr>
            </w:pPr>
            <w:r>
              <w:rPr>
                <w:noProof/>
                <w:lang w:eastAsia="zh-CN"/>
              </w:rPr>
              <w:t>2, 3.3, 4.0.6, 4.2.2, 4.2.3, 4.3.2, 4.3.3, 5.3.1, 5.3.2, 5.7.4, 5.7.5, 5.7.9(new), 5.7.10(new), 6.2.2.1, 6.2.2.2, 6.9.3, 6.9.4, 6.9.8</w:t>
            </w:r>
            <w:r w:rsidR="001602A5">
              <w:rPr>
                <w:noProof/>
                <w:lang w:eastAsia="zh-CN"/>
              </w:rPr>
              <w:t>(new)</w:t>
            </w:r>
            <w:r>
              <w:rPr>
                <w:noProof/>
                <w:lang w:eastAsia="zh-CN"/>
              </w:rPr>
              <w:t>, 6.9.9</w:t>
            </w:r>
            <w:r w:rsidR="001602A5">
              <w:rPr>
                <w:noProof/>
                <w:lang w:eastAsia="zh-CN"/>
              </w:rPr>
              <w:t>(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3CDAEC4" w:rsidR="001E41F3" w:rsidRDefault="000A22C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B653FF" w:rsidR="001E41F3" w:rsidRDefault="000A22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C1195C" w:rsidR="001E41F3" w:rsidRDefault="000A22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6C60B6E" w14:textId="77777777" w:rsidR="008863B9" w:rsidRDefault="001351D7">
            <w:pPr>
              <w:pStyle w:val="CRCoverPage"/>
              <w:spacing w:after="0"/>
              <w:ind w:left="100"/>
              <w:rPr>
                <w:noProof/>
                <w:lang w:eastAsia="zh-CN"/>
              </w:rPr>
            </w:pPr>
            <w:r>
              <w:rPr>
                <w:rFonts w:hint="eastAsia"/>
                <w:noProof/>
                <w:lang w:eastAsia="zh-CN"/>
              </w:rPr>
              <w:t>S</w:t>
            </w:r>
            <w:r>
              <w:rPr>
                <w:noProof/>
                <w:lang w:eastAsia="zh-CN"/>
              </w:rPr>
              <w:t xml:space="preserve">4aI250042 merged S4al250027. </w:t>
            </w:r>
          </w:p>
          <w:p w14:paraId="6ACA4173" w14:textId="6B13139F" w:rsidR="0090278C" w:rsidRDefault="0090278C">
            <w:pPr>
              <w:pStyle w:val="CRCoverPage"/>
              <w:spacing w:after="0"/>
              <w:ind w:left="100"/>
              <w:rPr>
                <w:noProof/>
                <w:lang w:eastAsia="zh-CN"/>
              </w:rPr>
            </w:pPr>
            <w:r>
              <w:rPr>
                <w:rFonts w:hint="eastAsia"/>
                <w:noProof/>
                <w:lang w:eastAsia="zh-CN"/>
              </w:rPr>
              <w:t>S</w:t>
            </w:r>
            <w:r>
              <w:rPr>
                <w:noProof/>
                <w:lang w:eastAsia="zh-CN"/>
              </w:rPr>
              <w:t>A4#131 merging proposal from S4-250146.</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40E01FC" w14:textId="3C873900" w:rsidR="006F06A5" w:rsidRDefault="006F06A5" w:rsidP="00AC0FC7">
      <w:pPr>
        <w:pStyle w:val="2"/>
        <w:spacing w:befor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A92F50B" w14:textId="77777777" w:rsidR="006300E0" w:rsidRPr="004C0EB8" w:rsidRDefault="006300E0" w:rsidP="006300E0">
      <w:pPr>
        <w:pStyle w:val="1"/>
      </w:pPr>
      <w:bookmarkStart w:id="1" w:name="_Toc178586616"/>
      <w:r w:rsidRPr="004C0EB8">
        <w:t>2</w:t>
      </w:r>
      <w:r w:rsidRPr="004C0EB8">
        <w:tab/>
        <w:t>References</w:t>
      </w:r>
      <w:bookmarkEnd w:id="1"/>
    </w:p>
    <w:p w14:paraId="72CFA134" w14:textId="77777777" w:rsidR="006300E0" w:rsidRPr="004C0EB8" w:rsidRDefault="006300E0" w:rsidP="006300E0">
      <w:r w:rsidRPr="004C0EB8">
        <w:t>The following documents contain provisions which, through reference in this text, constitute provisions of the present document.</w:t>
      </w:r>
    </w:p>
    <w:p w14:paraId="22682B9F" w14:textId="77777777" w:rsidR="006300E0" w:rsidRPr="004C0EB8" w:rsidRDefault="006300E0" w:rsidP="006300E0">
      <w:pPr>
        <w:pStyle w:val="B1"/>
      </w:pPr>
      <w:r w:rsidRPr="004C0EB8">
        <w:t>-</w:t>
      </w:r>
      <w:r w:rsidRPr="004C0EB8">
        <w:tab/>
        <w:t>References are either specific (identified by date of publication, edition number, version number, etc.) or non</w:t>
      </w:r>
      <w:r w:rsidRPr="004C0EB8">
        <w:noBreakHyphen/>
        <w:t>specific.</w:t>
      </w:r>
    </w:p>
    <w:p w14:paraId="115E439D" w14:textId="77777777" w:rsidR="006300E0" w:rsidRPr="004C0EB8" w:rsidRDefault="006300E0" w:rsidP="006300E0">
      <w:pPr>
        <w:pStyle w:val="B1"/>
      </w:pPr>
      <w:r w:rsidRPr="004C0EB8">
        <w:t>-</w:t>
      </w:r>
      <w:r w:rsidRPr="004C0EB8">
        <w:tab/>
        <w:t>For a specific reference, subsequent revisions do not apply.</w:t>
      </w:r>
    </w:p>
    <w:p w14:paraId="68549122" w14:textId="77777777" w:rsidR="006300E0" w:rsidRPr="004C0EB8" w:rsidRDefault="006300E0" w:rsidP="006300E0">
      <w:pPr>
        <w:pStyle w:val="B1"/>
      </w:pPr>
      <w:r w:rsidRPr="004C0EB8">
        <w:t>-</w:t>
      </w:r>
      <w:r w:rsidRPr="004C0EB8">
        <w:tab/>
        <w:t>For a non-specific reference, the latest version applies. In the case of a reference to a 3GPP document (including a GSM document), a non-specific reference implicitly refers to the latest version of that document</w:t>
      </w:r>
      <w:r w:rsidRPr="004C0EB8">
        <w:rPr>
          <w:i/>
        </w:rPr>
        <w:t xml:space="preserve"> in the same Release as the present document</w:t>
      </w:r>
      <w:r w:rsidRPr="004C0EB8">
        <w:t>.</w:t>
      </w:r>
    </w:p>
    <w:p w14:paraId="0F50C0E9" w14:textId="77777777" w:rsidR="006300E0" w:rsidRPr="004C0EB8" w:rsidRDefault="006300E0" w:rsidP="006300E0">
      <w:pPr>
        <w:pStyle w:val="EX"/>
      </w:pPr>
      <w:r w:rsidRPr="004C0EB8">
        <w:t>[1]</w:t>
      </w:r>
      <w:r w:rsidRPr="004C0EB8">
        <w:tab/>
        <w:t>3GPP TR 21.905: "Vocabulary for 3GPP Specifications".</w:t>
      </w:r>
    </w:p>
    <w:p w14:paraId="28057247" w14:textId="77777777" w:rsidR="006300E0" w:rsidRPr="004C0EB8" w:rsidRDefault="006300E0" w:rsidP="006300E0">
      <w:pPr>
        <w:pStyle w:val="EX"/>
      </w:pPr>
      <w:r w:rsidRPr="004C0EB8">
        <w:t>[2]</w:t>
      </w:r>
      <w:r w:rsidRPr="004C0EB8">
        <w:tab/>
        <w:t>3GPP TS 23.501: "System architecture for the 5G System (5GS)".</w:t>
      </w:r>
    </w:p>
    <w:p w14:paraId="73FDDA24" w14:textId="77777777" w:rsidR="006300E0" w:rsidRPr="004C0EB8" w:rsidRDefault="006300E0" w:rsidP="006300E0">
      <w:pPr>
        <w:pStyle w:val="EX"/>
      </w:pPr>
      <w:r w:rsidRPr="004C0EB8">
        <w:t>[3]</w:t>
      </w:r>
      <w:r w:rsidRPr="004C0EB8">
        <w:tab/>
        <w:t>3GPP TS 23.502: "Procedures for the 5G System (5GS)".</w:t>
      </w:r>
    </w:p>
    <w:p w14:paraId="6CA69ACD" w14:textId="77777777" w:rsidR="006300E0" w:rsidRPr="004C0EB8" w:rsidRDefault="006300E0" w:rsidP="006300E0">
      <w:pPr>
        <w:pStyle w:val="EX"/>
      </w:pPr>
      <w:r w:rsidRPr="004C0EB8">
        <w:t>[4]</w:t>
      </w:r>
      <w:r w:rsidRPr="004C0EB8">
        <w:tab/>
        <w:t>3GPP TS 23.503: "Policy and charging control framework for the 5G System (5GS); Stage 2".</w:t>
      </w:r>
    </w:p>
    <w:p w14:paraId="4E8D90E6" w14:textId="77777777" w:rsidR="006300E0" w:rsidRPr="004C0EB8" w:rsidRDefault="006300E0" w:rsidP="006300E0">
      <w:pPr>
        <w:pStyle w:val="EX"/>
      </w:pPr>
      <w:r w:rsidRPr="004C0EB8">
        <w:t>[5]</w:t>
      </w:r>
      <w:r w:rsidRPr="004C0EB8">
        <w:tab/>
        <w:t>Void</w:t>
      </w:r>
    </w:p>
    <w:p w14:paraId="27FCAD16" w14:textId="77777777" w:rsidR="006300E0" w:rsidRPr="004C0EB8" w:rsidRDefault="006300E0" w:rsidP="006300E0">
      <w:pPr>
        <w:pStyle w:val="EX"/>
      </w:pPr>
      <w:r w:rsidRPr="004C0EB8">
        <w:t>[6]</w:t>
      </w:r>
      <w:r w:rsidRPr="004C0EB8">
        <w:tab/>
        <w:t>3GPP TS 26.307: "Presentation layer for 3GPP services".</w:t>
      </w:r>
    </w:p>
    <w:p w14:paraId="2388DD31" w14:textId="77777777" w:rsidR="006300E0" w:rsidRPr="004C0EB8" w:rsidRDefault="006300E0" w:rsidP="006300E0">
      <w:pPr>
        <w:pStyle w:val="EX"/>
      </w:pPr>
      <w:r w:rsidRPr="004C0EB8">
        <w:t>[7]</w:t>
      </w:r>
      <w:r w:rsidRPr="004C0EB8">
        <w:tab/>
        <w:t>3GPP TS 26.247: "Transparent end-to-end Packet-switched Streaming Service (PSS); Progressive Download and Dynamic Adaptive Streaming over HTTP (3GP-DASH)".</w:t>
      </w:r>
    </w:p>
    <w:p w14:paraId="549A5D1E" w14:textId="77777777" w:rsidR="006300E0" w:rsidRPr="004C0EB8" w:rsidRDefault="006300E0" w:rsidP="006300E0">
      <w:pPr>
        <w:pStyle w:val="EX"/>
      </w:pPr>
      <w:r w:rsidRPr="004C0EB8">
        <w:t>[8]</w:t>
      </w:r>
      <w:r w:rsidRPr="004C0EB8">
        <w:tab/>
        <w:t>3GPP TS 26.234: "Transparent end-to-end Packet-switched Streaming Service (PSS); Protocols and codecs".</w:t>
      </w:r>
    </w:p>
    <w:p w14:paraId="40F32A34" w14:textId="77777777" w:rsidR="006300E0" w:rsidRPr="004C0EB8" w:rsidRDefault="006300E0" w:rsidP="006300E0">
      <w:pPr>
        <w:pStyle w:val="EX"/>
      </w:pPr>
      <w:r w:rsidRPr="004C0EB8">
        <w:t>[9]</w:t>
      </w:r>
      <w:r w:rsidRPr="004C0EB8">
        <w:tab/>
        <w:t>3GPP TS 23.003: "Technical Specification Group Core Network and Terminals; Numbering, addressing and identification".</w:t>
      </w:r>
    </w:p>
    <w:p w14:paraId="4BA6F2B8" w14:textId="77777777" w:rsidR="006300E0" w:rsidRPr="004C0EB8" w:rsidRDefault="006300E0" w:rsidP="006300E0">
      <w:pPr>
        <w:pStyle w:val="EX"/>
      </w:pPr>
      <w:r w:rsidRPr="004C0EB8">
        <w:t>[10]</w:t>
      </w:r>
      <w:r w:rsidRPr="004C0EB8">
        <w:tab/>
        <w:t>3GPP TS 28.530: "Management and orchestration; Concepts, use cases and requirements".</w:t>
      </w:r>
    </w:p>
    <w:p w14:paraId="5EBA50E9" w14:textId="77777777" w:rsidR="006300E0" w:rsidRPr="004C0EB8" w:rsidRDefault="006300E0" w:rsidP="006300E0">
      <w:pPr>
        <w:pStyle w:val="EX"/>
      </w:pPr>
      <w:r w:rsidRPr="004C0EB8">
        <w:t>[11]</w:t>
      </w:r>
      <w:r w:rsidRPr="004C0EB8">
        <w:tab/>
        <w:t>3GPP TS 28.531: "Management and orchestration; Provisioning".</w:t>
      </w:r>
    </w:p>
    <w:p w14:paraId="2CBEF335" w14:textId="77777777" w:rsidR="006300E0" w:rsidRPr="004C0EB8" w:rsidRDefault="006300E0" w:rsidP="006300E0">
      <w:pPr>
        <w:pStyle w:val="EX"/>
      </w:pPr>
      <w:r w:rsidRPr="004C0EB8">
        <w:t>[12]</w:t>
      </w:r>
      <w:r w:rsidRPr="004C0EB8">
        <w:tab/>
        <w:t>3GPP TS 28.541: "Management and orchestration; 5G Network Resource Model (NRM); Stage 2 and stage 3".</w:t>
      </w:r>
    </w:p>
    <w:p w14:paraId="3484F5B2" w14:textId="77777777" w:rsidR="006300E0" w:rsidRPr="004C0EB8" w:rsidRDefault="006300E0" w:rsidP="006300E0">
      <w:pPr>
        <w:pStyle w:val="EX"/>
      </w:pPr>
      <w:r w:rsidRPr="004C0EB8">
        <w:t>[13]</w:t>
      </w:r>
      <w:r w:rsidRPr="004C0EB8">
        <w:tab/>
        <w:t>3GPP TS 23.222: "Common API Framework for 3GPP Northbound APIs".</w:t>
      </w:r>
    </w:p>
    <w:p w14:paraId="6BD28567" w14:textId="77777777" w:rsidR="006300E0" w:rsidRPr="004C0EB8" w:rsidRDefault="006300E0" w:rsidP="006300E0">
      <w:pPr>
        <w:pStyle w:val="EX"/>
      </w:pPr>
      <w:r w:rsidRPr="004C0EB8">
        <w:t>[14]</w:t>
      </w:r>
      <w:r w:rsidRPr="004C0EB8">
        <w:tab/>
        <w:t>IETF RFC 1034: "Domain names - concepts and facilities".</w:t>
      </w:r>
    </w:p>
    <w:p w14:paraId="0654B529" w14:textId="77777777" w:rsidR="006300E0" w:rsidRPr="004C0EB8" w:rsidRDefault="006300E0" w:rsidP="006300E0">
      <w:pPr>
        <w:pStyle w:val="EX"/>
      </w:pPr>
      <w:r w:rsidRPr="004C0EB8">
        <w:t>[15]</w:t>
      </w:r>
      <w:r w:rsidRPr="004C0EB8">
        <w:tab/>
        <w:t>3GPP TS 23.548: "5G System Enhancements for Edge Computing; Stage 2".</w:t>
      </w:r>
    </w:p>
    <w:p w14:paraId="7AB6995E" w14:textId="77777777" w:rsidR="006300E0" w:rsidRPr="004C0EB8" w:rsidRDefault="006300E0" w:rsidP="006300E0">
      <w:pPr>
        <w:pStyle w:val="EX"/>
      </w:pPr>
      <w:r w:rsidRPr="004C0EB8">
        <w:t>[16]</w:t>
      </w:r>
      <w:r w:rsidRPr="004C0EB8">
        <w:tab/>
        <w:t>3GPP TS 23.558: "Architecture for enabling Edge Applications".</w:t>
      </w:r>
    </w:p>
    <w:p w14:paraId="4A26A32F" w14:textId="77777777" w:rsidR="006300E0" w:rsidRPr="004C0EB8" w:rsidRDefault="006300E0" w:rsidP="006300E0">
      <w:pPr>
        <w:pStyle w:val="EX"/>
      </w:pPr>
      <w:r w:rsidRPr="004C0EB8">
        <w:t>[17]</w:t>
      </w:r>
      <w:r w:rsidRPr="004C0EB8">
        <w:tab/>
        <w:t>3GPP TS 28.538: "Management and orchestration; Edge Computing Management".</w:t>
      </w:r>
    </w:p>
    <w:p w14:paraId="474F1B9D" w14:textId="77777777" w:rsidR="006300E0" w:rsidRPr="004C0EB8" w:rsidRDefault="006300E0" w:rsidP="006300E0">
      <w:pPr>
        <w:pStyle w:val="EX"/>
      </w:pPr>
      <w:r w:rsidRPr="004C0EB8">
        <w:t>[18]</w:t>
      </w:r>
      <w:r w:rsidRPr="004C0EB8">
        <w:tab/>
        <w:t>3GPP TS 23.246: "Multimedia Broadcast/Multicast Service (MBMS); Architecture and functional description".</w:t>
      </w:r>
    </w:p>
    <w:p w14:paraId="40E33232" w14:textId="77777777" w:rsidR="006300E0" w:rsidRPr="004C0EB8" w:rsidRDefault="006300E0" w:rsidP="006300E0">
      <w:pPr>
        <w:pStyle w:val="EX"/>
      </w:pPr>
      <w:r w:rsidRPr="004C0EB8">
        <w:t>[19]</w:t>
      </w:r>
      <w:r w:rsidRPr="004C0EB8">
        <w:tab/>
        <w:t>3GPP TS 26.346: "Multimedia Broadcast/Multicast Service (MBMS); Protocols and codecs".</w:t>
      </w:r>
    </w:p>
    <w:p w14:paraId="67099209" w14:textId="77777777" w:rsidR="006300E0" w:rsidRPr="004C0EB8" w:rsidRDefault="006300E0" w:rsidP="006300E0">
      <w:pPr>
        <w:pStyle w:val="EX"/>
      </w:pPr>
      <w:r w:rsidRPr="004C0EB8">
        <w:t>[20]</w:t>
      </w:r>
      <w:r w:rsidRPr="004C0EB8">
        <w:tab/>
        <w:t>3GPP TS 26.347: "Multimedia Broadcast/Multicast Service (MBMS); Application Programming Interface and URL".</w:t>
      </w:r>
    </w:p>
    <w:p w14:paraId="7534565B" w14:textId="77777777" w:rsidR="006300E0" w:rsidRPr="004C0EB8" w:rsidRDefault="006300E0" w:rsidP="006300E0">
      <w:pPr>
        <w:pStyle w:val="EX"/>
      </w:pPr>
      <w:r w:rsidRPr="004C0EB8">
        <w:t>[21]</w:t>
      </w:r>
      <w:r w:rsidRPr="004C0EB8">
        <w:tab/>
        <w:t xml:space="preserve">3GPP TS 26.348: "Northbound Application Programming Interface (API) for Multimedia Broadcast/Multicast Service (MBMS) at the </w:t>
      </w:r>
      <w:proofErr w:type="spellStart"/>
      <w:r w:rsidRPr="004C0EB8">
        <w:t>xMB</w:t>
      </w:r>
      <w:proofErr w:type="spellEnd"/>
      <w:r w:rsidRPr="004C0EB8">
        <w:t xml:space="preserve"> reference point".</w:t>
      </w:r>
    </w:p>
    <w:p w14:paraId="73E1E142" w14:textId="77777777" w:rsidR="006300E0" w:rsidRPr="004C0EB8" w:rsidRDefault="006300E0" w:rsidP="006300E0">
      <w:pPr>
        <w:pStyle w:val="EX"/>
      </w:pPr>
      <w:r w:rsidRPr="004C0EB8">
        <w:lastRenderedPageBreak/>
        <w:t>[22]</w:t>
      </w:r>
      <w:r w:rsidRPr="004C0EB8">
        <w:tab/>
        <w:t>3GPP TS 26.531: "Data collection and reporting; General description and architecture".</w:t>
      </w:r>
    </w:p>
    <w:p w14:paraId="3B8B9916" w14:textId="77777777" w:rsidR="006300E0" w:rsidRPr="004C0EB8" w:rsidRDefault="006300E0" w:rsidP="006300E0">
      <w:pPr>
        <w:pStyle w:val="EX"/>
      </w:pPr>
      <w:r w:rsidRPr="004C0EB8">
        <w:t>[23]</w:t>
      </w:r>
      <w:r w:rsidRPr="004C0EB8">
        <w:tab/>
        <w:t>3GPP TS 23.288: "Architecture enhancements for 5G System (5GS) to support network data analytics services".</w:t>
      </w:r>
    </w:p>
    <w:p w14:paraId="757CC16C" w14:textId="77777777" w:rsidR="006300E0" w:rsidRPr="004C0EB8" w:rsidRDefault="006300E0" w:rsidP="006300E0">
      <w:pPr>
        <w:pStyle w:val="EX"/>
      </w:pPr>
      <w:r w:rsidRPr="004C0EB8">
        <w:t>[24]</w:t>
      </w:r>
      <w:r w:rsidRPr="004C0EB8">
        <w:tab/>
        <w:t>3GPP TS 27.007: "AT command set for User Equipment (UE)".</w:t>
      </w:r>
    </w:p>
    <w:p w14:paraId="4E1543AB" w14:textId="77777777" w:rsidR="006300E0" w:rsidRPr="004C0EB8" w:rsidRDefault="006300E0" w:rsidP="006300E0">
      <w:pPr>
        <w:pStyle w:val="EX"/>
        <w:rPr>
          <w:lang w:val="en-US"/>
        </w:rPr>
      </w:pPr>
      <w:r w:rsidRPr="004C0EB8">
        <w:rPr>
          <w:lang w:val="en-US"/>
        </w:rPr>
        <w:t>[25]</w:t>
      </w:r>
      <w:r w:rsidRPr="004C0EB8">
        <w:rPr>
          <w:lang w:val="en-US"/>
        </w:rPr>
        <w:tab/>
        <w:t>CTA-5005: "Web Application Video Ecosystem – DASH-HLS Interoperability Specification".</w:t>
      </w:r>
    </w:p>
    <w:p w14:paraId="20D1E5A4" w14:textId="77777777" w:rsidR="006300E0" w:rsidRPr="004C0EB8" w:rsidRDefault="006300E0" w:rsidP="006300E0">
      <w:pPr>
        <w:pStyle w:val="EX"/>
        <w:rPr>
          <w:lang w:val="en-US"/>
        </w:rPr>
      </w:pPr>
      <w:r w:rsidRPr="004C0EB8">
        <w:rPr>
          <w:lang w:val="en-US"/>
        </w:rPr>
        <w:t>[26]</w:t>
      </w:r>
      <w:r w:rsidRPr="004C0EB8">
        <w:rPr>
          <w:lang w:val="en-US"/>
        </w:rPr>
        <w:tab/>
        <w:t>3GPP TS 26.511: "5G Media Streaming (5GMS); Profiles, Codecs and Formats".</w:t>
      </w:r>
    </w:p>
    <w:p w14:paraId="2F639B59" w14:textId="77777777" w:rsidR="006300E0" w:rsidRPr="004C0EB8" w:rsidRDefault="006300E0" w:rsidP="006300E0">
      <w:pPr>
        <w:pStyle w:val="EX"/>
        <w:rPr>
          <w:lang w:val="en-US"/>
        </w:rPr>
      </w:pPr>
      <w:r w:rsidRPr="004C0EB8">
        <w:rPr>
          <w:lang w:val="en-US"/>
        </w:rPr>
        <w:t>[27]</w:t>
      </w:r>
      <w:r w:rsidRPr="004C0EB8">
        <w:rPr>
          <w:lang w:val="en-US"/>
        </w:rPr>
        <w:tab/>
        <w:t>ISO/IEC 23000-19: "Information Technology Multimedia Application Format (MPEG-A) – Part 19: Common Media Application Format (CMAF) for segmented media".</w:t>
      </w:r>
    </w:p>
    <w:p w14:paraId="1B4B65D9" w14:textId="77777777" w:rsidR="006300E0" w:rsidRPr="004C0EB8" w:rsidRDefault="006300E0" w:rsidP="006300E0">
      <w:pPr>
        <w:pStyle w:val="EX"/>
        <w:rPr>
          <w:lang w:val="en-US"/>
        </w:rPr>
      </w:pPr>
      <w:r w:rsidRPr="004C0EB8">
        <w:rPr>
          <w:lang w:val="en-US"/>
        </w:rPr>
        <w:t>[28]</w:t>
      </w:r>
      <w:r w:rsidRPr="004C0EB8">
        <w:rPr>
          <w:lang w:val="en-US"/>
        </w:rPr>
        <w:tab/>
        <w:t>IETF RFC 8216: "HTTP Live Streaming".</w:t>
      </w:r>
    </w:p>
    <w:p w14:paraId="368EF85F" w14:textId="77777777" w:rsidR="006300E0" w:rsidRPr="004C0EB8" w:rsidRDefault="006300E0" w:rsidP="006300E0">
      <w:pPr>
        <w:pStyle w:val="EX"/>
        <w:rPr>
          <w:lang w:val="en-US"/>
        </w:rPr>
      </w:pPr>
      <w:r w:rsidRPr="004C0EB8">
        <w:rPr>
          <w:lang w:val="en-US"/>
        </w:rPr>
        <w:t>[29]</w:t>
      </w:r>
      <w:r w:rsidRPr="004C0EB8">
        <w:rPr>
          <w:lang w:val="en-US"/>
        </w:rPr>
        <w:tab/>
        <w:t>ISO/IEC 23009-1: "Information Technology – Dynamic Adaptive Streaming Over HTTP (DASH) – Part 1: Media Presentation Description and Segment Formats".</w:t>
      </w:r>
    </w:p>
    <w:p w14:paraId="25DB1361" w14:textId="77777777" w:rsidR="006300E0" w:rsidRPr="004C0EB8" w:rsidRDefault="006300E0" w:rsidP="006300E0">
      <w:pPr>
        <w:pStyle w:val="EX"/>
      </w:pPr>
      <w:r w:rsidRPr="004C0EB8">
        <w:t>[30]</w:t>
      </w:r>
      <w:r w:rsidRPr="004C0EB8">
        <w:tab/>
        <w:t>3GPP TS 26.502: "5G Multicast-Broadcast User Service Architecture".</w:t>
      </w:r>
    </w:p>
    <w:p w14:paraId="608332EC" w14:textId="77777777" w:rsidR="006300E0" w:rsidRDefault="006300E0" w:rsidP="006300E0">
      <w:pPr>
        <w:pStyle w:val="EX"/>
      </w:pPr>
      <w:r w:rsidRPr="004C0EB8">
        <w:t>[31]</w:t>
      </w:r>
      <w:r w:rsidRPr="004C0EB8">
        <w:tab/>
        <w:t>Void.</w:t>
      </w:r>
    </w:p>
    <w:p w14:paraId="24457AE7" w14:textId="77777777" w:rsidR="006300E0" w:rsidRDefault="006300E0" w:rsidP="006300E0">
      <w:pPr>
        <w:pStyle w:val="EX"/>
        <w:rPr>
          <w:lang w:val="en-US"/>
        </w:rPr>
      </w:pPr>
      <w:r w:rsidRPr="00E1448D">
        <w:rPr>
          <w:lang w:val="en-US"/>
        </w:rPr>
        <w:t>[</w:t>
      </w:r>
      <w:r>
        <w:rPr>
          <w:lang w:val="en-US"/>
        </w:rPr>
        <w:t>32</w:t>
      </w:r>
      <w:r w:rsidRPr="00E1448D">
        <w:rPr>
          <w:lang w:val="en-US"/>
        </w:rPr>
        <w:t>]</w:t>
      </w:r>
      <w:r w:rsidRPr="00E1448D">
        <w:rPr>
          <w:lang w:val="en-US"/>
        </w:rPr>
        <w:tab/>
        <w:t>3GPP TS 26.506: "5G Real-time Media Communication Architecture".</w:t>
      </w:r>
    </w:p>
    <w:p w14:paraId="1888AA5D" w14:textId="77777777" w:rsidR="006300E0" w:rsidRPr="00CB3DD1" w:rsidRDefault="006300E0" w:rsidP="006300E0">
      <w:pPr>
        <w:pStyle w:val="EX"/>
      </w:pPr>
      <w:r>
        <w:t>[33]</w:t>
      </w:r>
      <w:r w:rsidRPr="00CB3DD1">
        <w:tab/>
        <w:t>3GPP TS 23.222: "Common API Framework for 3GPP Northbound APIs".</w:t>
      </w:r>
    </w:p>
    <w:p w14:paraId="4DFC7F56" w14:textId="77777777" w:rsidR="006300E0" w:rsidRDefault="006300E0" w:rsidP="006300E0">
      <w:pPr>
        <w:pStyle w:val="EX"/>
        <w:rPr>
          <w:noProof/>
        </w:rPr>
      </w:pPr>
      <w:r>
        <w:rPr>
          <w:noProof/>
        </w:rPr>
        <w:t>[34]</w:t>
      </w:r>
      <w:r>
        <w:rPr>
          <w:noProof/>
        </w:rPr>
        <w:tab/>
        <w:t xml:space="preserve">3GPP TS 33.122: </w:t>
      </w:r>
      <w:r w:rsidRPr="000211B4">
        <w:rPr>
          <w:noProof/>
        </w:rPr>
        <w:t>"</w:t>
      </w:r>
      <w:r w:rsidRPr="00D67B73">
        <w:rPr>
          <w:noProof/>
        </w:rPr>
        <w:t>Security aspects of Common API Framework (CAPIF) for 3GPP northbound APIs</w:t>
      </w:r>
      <w:r w:rsidRPr="000211B4">
        <w:rPr>
          <w:noProof/>
        </w:rPr>
        <w:t>"</w:t>
      </w:r>
      <w:r>
        <w:rPr>
          <w:noProof/>
        </w:rPr>
        <w:t>.</w:t>
      </w:r>
    </w:p>
    <w:p w14:paraId="6AADE001" w14:textId="77777777" w:rsidR="006300E0" w:rsidRPr="00D305BF" w:rsidRDefault="006300E0" w:rsidP="006300E0">
      <w:pPr>
        <w:pStyle w:val="EX"/>
        <w:rPr>
          <w:noProof/>
        </w:rPr>
      </w:pPr>
      <w:bookmarkStart w:id="2" w:name="_Hlk166734945"/>
      <w:r>
        <w:rPr>
          <w:noProof/>
        </w:rPr>
        <w:t>[35]</w:t>
      </w:r>
      <w:r>
        <w:rPr>
          <w:noProof/>
        </w:rPr>
        <w:tab/>
      </w:r>
      <w:r w:rsidRPr="000211B4">
        <w:rPr>
          <w:noProof/>
        </w:rPr>
        <w:t>IETF RFC</w:t>
      </w:r>
      <w:r>
        <w:rPr>
          <w:noProof/>
        </w:rPr>
        <w:t> </w:t>
      </w:r>
      <w:r w:rsidRPr="000211B4">
        <w:rPr>
          <w:noProof/>
        </w:rPr>
        <w:t>6749: "</w:t>
      </w:r>
      <w:r>
        <w:rPr>
          <w:noProof/>
        </w:rPr>
        <w:t xml:space="preserve">The </w:t>
      </w:r>
      <w:r w:rsidRPr="000211B4">
        <w:rPr>
          <w:noProof/>
        </w:rPr>
        <w:t>OAuth</w:t>
      </w:r>
      <w:r>
        <w:rPr>
          <w:noProof/>
        </w:rPr>
        <w:t> </w:t>
      </w:r>
      <w:r w:rsidRPr="000211B4">
        <w:rPr>
          <w:noProof/>
        </w:rPr>
        <w:t>2.0 Authorization Framework"</w:t>
      </w:r>
      <w:r>
        <w:rPr>
          <w:noProof/>
        </w:rPr>
        <w:t>, October 2012</w:t>
      </w:r>
      <w:r w:rsidRPr="000211B4">
        <w:rPr>
          <w:noProof/>
        </w:rPr>
        <w:t>.</w:t>
      </w:r>
      <w:bookmarkEnd w:id="2"/>
    </w:p>
    <w:p w14:paraId="7CE8D661" w14:textId="77777777" w:rsidR="00E84419" w:rsidRDefault="00E84419" w:rsidP="00E84419">
      <w:pPr>
        <w:pStyle w:val="EX"/>
        <w:rPr>
          <w:ins w:id="3" w:author="Huawei-User" w:date="2025-01-06T10:34:00Z"/>
        </w:rPr>
      </w:pPr>
      <w:ins w:id="4" w:author="Huawei-User" w:date="2025-01-06T10:34:00Z">
        <w:r>
          <w:rPr>
            <w:rFonts w:hint="eastAsia"/>
            <w:lang w:eastAsia="zh-CN"/>
          </w:rPr>
          <w:t>[</w:t>
        </w:r>
        <w:r>
          <w:rPr>
            <w:lang w:eastAsia="zh-CN"/>
          </w:rPr>
          <w:t>X1]</w:t>
        </w:r>
        <w:r>
          <w:tab/>
          <w:t>IETF RFC 9330:"Low Latency, Low Loss, Scalable Throughput (L4S) Internet Service: Architecture".</w:t>
        </w:r>
      </w:ins>
    </w:p>
    <w:p w14:paraId="0B753A55" w14:textId="77777777" w:rsidR="00E84419" w:rsidRDefault="00E84419" w:rsidP="00E84419">
      <w:pPr>
        <w:pStyle w:val="EX"/>
        <w:rPr>
          <w:ins w:id="5" w:author="Huawei-User" w:date="2025-01-06T10:34:00Z"/>
        </w:rPr>
      </w:pPr>
      <w:ins w:id="6" w:author="Huawei-User" w:date="2025-01-06T10:34:00Z">
        <w:r>
          <w:t>[X2]</w:t>
        </w:r>
        <w:r>
          <w:tab/>
          <w:t>IETF RFC 9331: "Explicit Congestion Notification (ECN) Protocol for Very Low Queuing Delay (L4S)".</w:t>
        </w:r>
      </w:ins>
    </w:p>
    <w:p w14:paraId="2B4B825B" w14:textId="77777777" w:rsidR="00E84419" w:rsidRDefault="00E84419" w:rsidP="00E84419">
      <w:pPr>
        <w:pStyle w:val="EX"/>
        <w:rPr>
          <w:ins w:id="7" w:author="Huawei-User" w:date="2025-01-06T10:34:00Z"/>
        </w:rPr>
      </w:pPr>
      <w:ins w:id="8" w:author="Huawei-User" w:date="2025-01-06T10:34:00Z">
        <w:r>
          <w:t>[X3]</w:t>
        </w:r>
        <w:r>
          <w:tab/>
          <w:t>IETF RFC 9332: "Dual-Queue Coupled Active Queue Management (AQM) for Low Latency, Low Loss, and Scalable Throughput (L4S)".</w:t>
        </w:r>
      </w:ins>
    </w:p>
    <w:p w14:paraId="25649B80" w14:textId="7CF99C21" w:rsidR="007A2618" w:rsidRDefault="007A2618" w:rsidP="007A2618">
      <w:pPr>
        <w:pStyle w:val="EX"/>
        <w:rPr>
          <w:ins w:id="9" w:author="Huawei-User" w:date="2025-01-06T11:30:00Z"/>
        </w:rPr>
      </w:pPr>
      <w:ins w:id="10" w:author="Huawei-User" w:date="2025-01-06T11:30:00Z">
        <w:r>
          <w:t>[X4]</w:t>
        </w:r>
        <w:r>
          <w:tab/>
          <w:t>IETF RFC 3168: "</w:t>
        </w:r>
        <w:r w:rsidRPr="00EA08E8">
          <w:t>The Addition of Explicit Congestion Notification (ECN) to IP</w:t>
        </w:r>
        <w:r>
          <w:t>".</w:t>
        </w:r>
      </w:ins>
    </w:p>
    <w:p w14:paraId="474C072E" w14:textId="16470641" w:rsidR="008C43F5" w:rsidRDefault="008C43F5" w:rsidP="008C43F5">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A630076" w14:textId="77777777" w:rsidR="006300E0" w:rsidRPr="004C0EB8" w:rsidRDefault="006300E0" w:rsidP="006300E0">
      <w:pPr>
        <w:pStyle w:val="2"/>
      </w:pPr>
      <w:bookmarkStart w:id="11" w:name="_Toc178586620"/>
      <w:r w:rsidRPr="004C0EB8">
        <w:t>3.3</w:t>
      </w:r>
      <w:r w:rsidRPr="004C0EB8">
        <w:tab/>
        <w:t>Abbreviations</w:t>
      </w:r>
    </w:p>
    <w:p w14:paraId="63156843" w14:textId="77777777" w:rsidR="006300E0" w:rsidRPr="004C0EB8" w:rsidRDefault="006300E0" w:rsidP="006300E0">
      <w:pPr>
        <w:keepNext/>
      </w:pPr>
      <w:r w:rsidRPr="004C0EB8">
        <w:t>For the purposes of the present document, the abbreviations given in TR 21.905 [1] and the following apply. An abbreviation defined in the present document takes precedence over the definition of the same abbreviation, if any, in TR 21.905 [1].</w:t>
      </w:r>
    </w:p>
    <w:p w14:paraId="474DB16C" w14:textId="77777777" w:rsidR="006300E0" w:rsidRPr="004C0EB8" w:rsidRDefault="006300E0" w:rsidP="006300E0">
      <w:pPr>
        <w:pStyle w:val="EW"/>
        <w:keepNext/>
      </w:pPr>
      <w:r w:rsidRPr="004C0EB8">
        <w:t>5GC</w:t>
      </w:r>
      <w:r w:rsidRPr="004C0EB8">
        <w:tab/>
        <w:t>5G Core Network</w:t>
      </w:r>
    </w:p>
    <w:p w14:paraId="0A9C6955" w14:textId="77777777" w:rsidR="006300E0" w:rsidRPr="004C0EB8" w:rsidRDefault="006300E0" w:rsidP="006300E0">
      <w:pPr>
        <w:pStyle w:val="EW"/>
        <w:keepNext/>
      </w:pPr>
      <w:r w:rsidRPr="004C0EB8">
        <w:t>5GMS</w:t>
      </w:r>
      <w:r w:rsidRPr="004C0EB8">
        <w:tab/>
        <w:t>5G Media Streaming</w:t>
      </w:r>
    </w:p>
    <w:p w14:paraId="2D81A757" w14:textId="77777777" w:rsidR="006300E0" w:rsidRPr="004C0EB8" w:rsidRDefault="006300E0" w:rsidP="006300E0">
      <w:pPr>
        <w:pStyle w:val="EW"/>
        <w:keepNext/>
      </w:pPr>
      <w:r w:rsidRPr="004C0EB8">
        <w:t>5GMSd</w:t>
      </w:r>
      <w:r w:rsidRPr="004C0EB8">
        <w:tab/>
        <w:t>5G Media Streaming downlink</w:t>
      </w:r>
    </w:p>
    <w:p w14:paraId="61FD76B1" w14:textId="77777777" w:rsidR="006300E0" w:rsidRPr="004C0EB8" w:rsidRDefault="006300E0" w:rsidP="006300E0">
      <w:pPr>
        <w:pStyle w:val="EW"/>
        <w:keepNext/>
      </w:pPr>
      <w:r w:rsidRPr="004C0EB8">
        <w:t>5GMSu</w:t>
      </w:r>
      <w:r w:rsidRPr="004C0EB8">
        <w:tab/>
        <w:t>5G Media Streaming uplink</w:t>
      </w:r>
    </w:p>
    <w:p w14:paraId="53BF4615" w14:textId="77777777" w:rsidR="006300E0" w:rsidRPr="004C0EB8" w:rsidRDefault="006300E0" w:rsidP="006300E0">
      <w:pPr>
        <w:pStyle w:val="EW"/>
        <w:keepNext/>
      </w:pPr>
      <w:r w:rsidRPr="004C0EB8">
        <w:t>5GS</w:t>
      </w:r>
      <w:r w:rsidRPr="004C0EB8">
        <w:tab/>
        <w:t>5G Systems</w:t>
      </w:r>
    </w:p>
    <w:p w14:paraId="6BF06F0A" w14:textId="77777777" w:rsidR="006300E0" w:rsidRPr="004C0EB8" w:rsidRDefault="006300E0" w:rsidP="006300E0">
      <w:pPr>
        <w:pStyle w:val="EW"/>
        <w:keepNext/>
      </w:pPr>
      <w:r w:rsidRPr="004C0EB8">
        <w:t>AF</w:t>
      </w:r>
      <w:r w:rsidRPr="004C0EB8">
        <w:tab/>
        <w:t>Application Function</w:t>
      </w:r>
    </w:p>
    <w:p w14:paraId="01E0C38E" w14:textId="77777777" w:rsidR="006300E0" w:rsidRPr="004C0EB8" w:rsidRDefault="006300E0" w:rsidP="006300E0">
      <w:pPr>
        <w:pStyle w:val="EW"/>
        <w:keepNext/>
      </w:pPr>
      <w:r w:rsidRPr="004C0EB8">
        <w:t>ABR</w:t>
      </w:r>
      <w:r w:rsidRPr="004C0EB8">
        <w:tab/>
        <w:t>Adaptive Bit Rate</w:t>
      </w:r>
    </w:p>
    <w:p w14:paraId="26BAC7E0" w14:textId="77777777" w:rsidR="006300E0" w:rsidRPr="004C0EB8" w:rsidRDefault="006300E0" w:rsidP="006300E0">
      <w:pPr>
        <w:pStyle w:val="EW"/>
        <w:keepNext/>
      </w:pPr>
      <w:r w:rsidRPr="004C0EB8">
        <w:t>AMF</w:t>
      </w:r>
      <w:r w:rsidRPr="004C0EB8">
        <w:tab/>
        <w:t>Access and Mobility Function</w:t>
      </w:r>
    </w:p>
    <w:p w14:paraId="66929313" w14:textId="77777777" w:rsidR="006300E0" w:rsidRDefault="006300E0" w:rsidP="006300E0">
      <w:pPr>
        <w:pStyle w:val="EW"/>
        <w:keepNext/>
      </w:pPr>
      <w:r>
        <w:t>ANBR</w:t>
      </w:r>
      <w:r>
        <w:tab/>
        <w:t>Access Network Bit rate Recommendation</w:t>
      </w:r>
    </w:p>
    <w:p w14:paraId="20212150" w14:textId="77777777" w:rsidR="006300E0" w:rsidRPr="004C0EB8" w:rsidRDefault="006300E0" w:rsidP="006300E0">
      <w:pPr>
        <w:pStyle w:val="EW"/>
        <w:keepNext/>
      </w:pPr>
      <w:r w:rsidRPr="004C0EB8">
        <w:t>API</w:t>
      </w:r>
      <w:r w:rsidRPr="004C0EB8">
        <w:tab/>
        <w:t>Application Programming Interface</w:t>
      </w:r>
    </w:p>
    <w:p w14:paraId="3207B2A2" w14:textId="77777777" w:rsidR="006300E0" w:rsidRPr="004C0EB8" w:rsidRDefault="006300E0" w:rsidP="006300E0">
      <w:pPr>
        <w:pStyle w:val="EW"/>
        <w:keepNext/>
      </w:pPr>
      <w:r w:rsidRPr="004C0EB8">
        <w:t>App</w:t>
      </w:r>
      <w:r w:rsidRPr="004C0EB8">
        <w:tab/>
        <w:t>Application</w:t>
      </w:r>
    </w:p>
    <w:p w14:paraId="6C5CD002" w14:textId="77777777" w:rsidR="006300E0" w:rsidRPr="004C0EB8" w:rsidRDefault="006300E0" w:rsidP="006300E0">
      <w:pPr>
        <w:pStyle w:val="EW"/>
        <w:keepNext/>
      </w:pPr>
      <w:r w:rsidRPr="004C0EB8">
        <w:t>AS</w:t>
      </w:r>
      <w:r w:rsidRPr="004C0EB8">
        <w:tab/>
        <w:t>Application Server</w:t>
      </w:r>
    </w:p>
    <w:p w14:paraId="3FA4D0CA" w14:textId="77777777" w:rsidR="006300E0" w:rsidRPr="004C0EB8" w:rsidRDefault="006300E0" w:rsidP="006300E0">
      <w:pPr>
        <w:pStyle w:val="EW"/>
        <w:keepNext/>
      </w:pPr>
      <w:r w:rsidRPr="004C0EB8">
        <w:t>CAPIF</w:t>
      </w:r>
      <w:r w:rsidRPr="004C0EB8">
        <w:tab/>
        <w:t>Common API Framework</w:t>
      </w:r>
    </w:p>
    <w:p w14:paraId="30EABD29" w14:textId="77777777" w:rsidR="006300E0" w:rsidRPr="004C0EB8" w:rsidRDefault="006300E0" w:rsidP="006300E0">
      <w:pPr>
        <w:pStyle w:val="EW"/>
        <w:keepNext/>
      </w:pPr>
      <w:r w:rsidRPr="004C0EB8">
        <w:t>CDN</w:t>
      </w:r>
      <w:r w:rsidRPr="004C0EB8">
        <w:tab/>
        <w:t>Content Delivery Network</w:t>
      </w:r>
    </w:p>
    <w:p w14:paraId="38679753" w14:textId="77777777" w:rsidR="006300E0" w:rsidRPr="004C0EB8" w:rsidRDefault="006300E0" w:rsidP="006300E0">
      <w:pPr>
        <w:pStyle w:val="EW"/>
        <w:keepNext/>
      </w:pPr>
      <w:r w:rsidRPr="004C0EB8">
        <w:t>DASH</w:t>
      </w:r>
      <w:r w:rsidRPr="004C0EB8">
        <w:tab/>
        <w:t>Dynamic and Adaptive Streaming over HTTP</w:t>
      </w:r>
    </w:p>
    <w:p w14:paraId="7925254A" w14:textId="77777777" w:rsidR="006300E0" w:rsidRPr="004C0EB8" w:rsidRDefault="006300E0" w:rsidP="006300E0">
      <w:pPr>
        <w:pStyle w:val="EW"/>
        <w:keepNext/>
        <w:rPr>
          <w:lang w:val="en-US"/>
        </w:rPr>
      </w:pPr>
      <w:r w:rsidRPr="004C0EB8">
        <w:rPr>
          <w:lang w:val="en-US"/>
        </w:rPr>
        <w:t>DN</w:t>
      </w:r>
      <w:r w:rsidRPr="004C0EB8">
        <w:rPr>
          <w:lang w:val="en-US"/>
        </w:rPr>
        <w:tab/>
        <w:t>Data Network</w:t>
      </w:r>
    </w:p>
    <w:p w14:paraId="2114756E" w14:textId="77777777" w:rsidR="006300E0" w:rsidRPr="004C0EB8" w:rsidRDefault="006300E0" w:rsidP="006300E0">
      <w:pPr>
        <w:pStyle w:val="EW"/>
        <w:rPr>
          <w:lang w:val="en-US"/>
        </w:rPr>
      </w:pPr>
      <w:r w:rsidRPr="004C0EB8">
        <w:rPr>
          <w:lang w:val="en-US"/>
        </w:rPr>
        <w:t>DNAI</w:t>
      </w:r>
      <w:r w:rsidRPr="004C0EB8">
        <w:rPr>
          <w:lang w:val="en-US"/>
        </w:rPr>
        <w:tab/>
        <w:t>Data Network Application Identifier</w:t>
      </w:r>
    </w:p>
    <w:p w14:paraId="28E9C605" w14:textId="77777777" w:rsidR="006300E0" w:rsidRPr="004C0EB8" w:rsidRDefault="006300E0" w:rsidP="006300E0">
      <w:pPr>
        <w:pStyle w:val="EW"/>
        <w:rPr>
          <w:lang w:val="en-US"/>
        </w:rPr>
      </w:pPr>
      <w:r w:rsidRPr="004C0EB8">
        <w:rPr>
          <w:lang w:val="en-US"/>
        </w:rPr>
        <w:t>DNN</w:t>
      </w:r>
      <w:r w:rsidRPr="004C0EB8">
        <w:rPr>
          <w:lang w:val="en-US"/>
        </w:rPr>
        <w:tab/>
        <w:t>Data Network Name</w:t>
      </w:r>
    </w:p>
    <w:p w14:paraId="331591E9" w14:textId="77777777" w:rsidR="006300E0" w:rsidRDefault="006300E0" w:rsidP="006300E0">
      <w:pPr>
        <w:pStyle w:val="EW"/>
        <w:rPr>
          <w:ins w:id="12" w:author="Huawei-User" w:date="2025-01-06T10:25:00Z"/>
        </w:rPr>
      </w:pPr>
      <w:r w:rsidRPr="004C0EB8">
        <w:t>DRM</w:t>
      </w:r>
      <w:r w:rsidRPr="004C0EB8">
        <w:tab/>
        <w:t>Digital Rights Management</w:t>
      </w:r>
    </w:p>
    <w:p w14:paraId="2B5E651D" w14:textId="5D8B5935" w:rsidR="006300E0" w:rsidRPr="004C0EB8" w:rsidRDefault="006300E0" w:rsidP="006300E0">
      <w:pPr>
        <w:pStyle w:val="EW"/>
      </w:pPr>
      <w:ins w:id="13" w:author="Huawei-User" w:date="2025-01-06T10:25:00Z">
        <w:r>
          <w:rPr>
            <w:rFonts w:hint="eastAsia"/>
          </w:rPr>
          <w:t>E</w:t>
        </w:r>
        <w:r>
          <w:t>CN</w:t>
        </w:r>
        <w:r>
          <w:tab/>
          <w:t>Explicit Congestion Notification</w:t>
        </w:r>
      </w:ins>
    </w:p>
    <w:p w14:paraId="5F59E552" w14:textId="77777777" w:rsidR="006300E0" w:rsidRPr="004C0EB8" w:rsidRDefault="006300E0" w:rsidP="006300E0">
      <w:pPr>
        <w:pStyle w:val="EW"/>
        <w:rPr>
          <w:lang w:val="en-US"/>
        </w:rPr>
      </w:pPr>
      <w:r w:rsidRPr="004C0EB8">
        <w:rPr>
          <w:lang w:val="en-US"/>
        </w:rPr>
        <w:t>EPC</w:t>
      </w:r>
      <w:r w:rsidRPr="004C0EB8">
        <w:rPr>
          <w:lang w:val="en-US"/>
        </w:rPr>
        <w:tab/>
        <w:t>Evolved Packet Core</w:t>
      </w:r>
    </w:p>
    <w:p w14:paraId="16BF6830" w14:textId="77777777" w:rsidR="006300E0" w:rsidRPr="004C0EB8" w:rsidRDefault="006300E0" w:rsidP="006300E0">
      <w:pPr>
        <w:pStyle w:val="EW"/>
        <w:rPr>
          <w:lang w:val="en-US"/>
        </w:rPr>
      </w:pPr>
      <w:r w:rsidRPr="004C0EB8">
        <w:rPr>
          <w:lang w:val="en-US"/>
        </w:rPr>
        <w:t>EPS</w:t>
      </w:r>
      <w:r w:rsidRPr="004C0EB8">
        <w:rPr>
          <w:lang w:val="en-US"/>
        </w:rPr>
        <w:tab/>
        <w:t>Evolved Packet System</w:t>
      </w:r>
    </w:p>
    <w:p w14:paraId="480CB468" w14:textId="77777777" w:rsidR="006300E0" w:rsidRPr="004C0EB8" w:rsidRDefault="006300E0" w:rsidP="006300E0">
      <w:pPr>
        <w:pStyle w:val="EW"/>
        <w:rPr>
          <w:lang w:val="en-US"/>
        </w:rPr>
      </w:pPr>
      <w:r w:rsidRPr="004C0EB8">
        <w:rPr>
          <w:lang w:val="en-US"/>
        </w:rPr>
        <w:t>EUTRAN</w:t>
      </w:r>
      <w:r w:rsidRPr="004C0EB8">
        <w:rPr>
          <w:lang w:val="en-US"/>
        </w:rPr>
        <w:tab/>
        <w:t>Evolved Universal Terrestrial Radio Access Network</w:t>
      </w:r>
    </w:p>
    <w:p w14:paraId="2A71D1C0" w14:textId="77777777" w:rsidR="006300E0" w:rsidRPr="004C0EB8" w:rsidRDefault="006300E0" w:rsidP="006300E0">
      <w:pPr>
        <w:pStyle w:val="EW"/>
      </w:pPr>
      <w:r w:rsidRPr="004C0EB8">
        <w:t>FLUS</w:t>
      </w:r>
      <w:r w:rsidRPr="004C0EB8">
        <w:tab/>
        <w:t>Framework for Live Uplink Streaming</w:t>
      </w:r>
    </w:p>
    <w:p w14:paraId="6B886FAA" w14:textId="77777777" w:rsidR="006300E0" w:rsidRPr="004C0EB8" w:rsidRDefault="006300E0" w:rsidP="006300E0">
      <w:pPr>
        <w:pStyle w:val="EW"/>
      </w:pPr>
      <w:r w:rsidRPr="004C0EB8">
        <w:t>FQDN</w:t>
      </w:r>
      <w:r w:rsidRPr="004C0EB8">
        <w:tab/>
        <w:t>Fully-Qualified Domain Name</w:t>
      </w:r>
    </w:p>
    <w:p w14:paraId="6C30C072" w14:textId="77777777" w:rsidR="006300E0" w:rsidRPr="004C0EB8" w:rsidRDefault="006300E0" w:rsidP="006300E0">
      <w:pPr>
        <w:pStyle w:val="EW"/>
      </w:pPr>
      <w:r w:rsidRPr="004C0EB8">
        <w:t>GPU</w:t>
      </w:r>
      <w:r w:rsidRPr="004C0EB8">
        <w:tab/>
        <w:t>Graphics Processing Unit</w:t>
      </w:r>
    </w:p>
    <w:p w14:paraId="2553C0A3" w14:textId="77777777" w:rsidR="006300E0" w:rsidRPr="004C0EB8" w:rsidRDefault="006300E0" w:rsidP="006300E0">
      <w:pPr>
        <w:pStyle w:val="EW"/>
      </w:pPr>
      <w:r w:rsidRPr="004C0EB8">
        <w:t>GSM</w:t>
      </w:r>
      <w:r w:rsidRPr="004C0EB8">
        <w:tab/>
        <w:t>Global System for Mobile communication</w:t>
      </w:r>
    </w:p>
    <w:p w14:paraId="1912045C" w14:textId="77777777" w:rsidR="006300E0" w:rsidRPr="004C0EB8" w:rsidRDefault="006300E0" w:rsidP="006300E0">
      <w:pPr>
        <w:pStyle w:val="EW"/>
      </w:pPr>
      <w:r w:rsidRPr="004C0EB8">
        <w:t>HPLMN</w:t>
      </w:r>
      <w:r w:rsidRPr="004C0EB8">
        <w:tab/>
        <w:t>Home Public Land Mobile Network</w:t>
      </w:r>
    </w:p>
    <w:p w14:paraId="633DFA69" w14:textId="77777777" w:rsidR="006300E0" w:rsidRPr="004C0EB8" w:rsidRDefault="006300E0" w:rsidP="006300E0">
      <w:pPr>
        <w:pStyle w:val="EW"/>
      </w:pPr>
      <w:r w:rsidRPr="004C0EB8">
        <w:t>HTTP</w:t>
      </w:r>
      <w:r w:rsidRPr="004C0EB8">
        <w:tab/>
      </w:r>
      <w:proofErr w:type="spellStart"/>
      <w:r w:rsidRPr="004C0EB8">
        <w:t>HyperText</w:t>
      </w:r>
      <w:proofErr w:type="spellEnd"/>
      <w:r w:rsidRPr="004C0EB8">
        <w:t xml:space="preserve"> Transfer Protocol</w:t>
      </w:r>
    </w:p>
    <w:p w14:paraId="733A2BD6" w14:textId="77777777" w:rsidR="006300E0" w:rsidRDefault="006300E0" w:rsidP="006300E0">
      <w:pPr>
        <w:pStyle w:val="EW"/>
        <w:rPr>
          <w:ins w:id="14" w:author="Huawei-User" w:date="2025-01-06T10:26:00Z"/>
        </w:rPr>
      </w:pPr>
      <w:r w:rsidRPr="004C0EB8">
        <w:t>HTTPS</w:t>
      </w:r>
      <w:r w:rsidRPr="004C0EB8">
        <w:tab/>
      </w:r>
      <w:proofErr w:type="spellStart"/>
      <w:r w:rsidRPr="004C0EB8">
        <w:t>HyperText</w:t>
      </w:r>
      <w:proofErr w:type="spellEnd"/>
      <w:r w:rsidRPr="004C0EB8">
        <w:t xml:space="preserve"> Transfer Protocol Secure</w:t>
      </w:r>
    </w:p>
    <w:p w14:paraId="5BBC88CD" w14:textId="19B0A7CE" w:rsidR="006300E0" w:rsidRPr="004C0EB8" w:rsidRDefault="006300E0" w:rsidP="006300E0">
      <w:pPr>
        <w:pStyle w:val="EW"/>
      </w:pPr>
      <w:ins w:id="15" w:author="Huawei-User" w:date="2025-01-06T10:26:00Z">
        <w:r>
          <w:rPr>
            <w:rFonts w:hint="eastAsia"/>
          </w:rPr>
          <w:t>L</w:t>
        </w:r>
        <w:r>
          <w:t>4S</w:t>
        </w:r>
        <w:r>
          <w:tab/>
        </w:r>
        <w:r w:rsidRPr="00121755">
          <w:t>Low Latency, Low Loss and Scalable Throughput</w:t>
        </w:r>
      </w:ins>
    </w:p>
    <w:p w14:paraId="6AD90792" w14:textId="77777777" w:rsidR="006300E0" w:rsidRPr="004C0EB8" w:rsidRDefault="006300E0" w:rsidP="006300E0">
      <w:pPr>
        <w:pStyle w:val="EW"/>
      </w:pPr>
      <w:r w:rsidRPr="004C0EB8">
        <w:t>LTE</w:t>
      </w:r>
      <w:r w:rsidRPr="004C0EB8">
        <w:tab/>
        <w:t>Long-Term Evolution</w:t>
      </w:r>
    </w:p>
    <w:p w14:paraId="230469D9" w14:textId="77777777" w:rsidR="006300E0" w:rsidRPr="004C0EB8" w:rsidRDefault="006300E0" w:rsidP="006300E0">
      <w:pPr>
        <w:pStyle w:val="EW"/>
      </w:pPr>
      <w:r w:rsidRPr="004C0EB8">
        <w:t>MBMS</w:t>
      </w:r>
      <w:r w:rsidRPr="004C0EB8">
        <w:tab/>
        <w:t>Multimedia Broadcast Multicast System</w:t>
      </w:r>
    </w:p>
    <w:p w14:paraId="7B5D5C68" w14:textId="77777777" w:rsidR="006300E0" w:rsidRPr="004C0EB8" w:rsidRDefault="006300E0" w:rsidP="006300E0">
      <w:pPr>
        <w:pStyle w:val="EW"/>
      </w:pPr>
      <w:r w:rsidRPr="004C0EB8">
        <w:t>MNO</w:t>
      </w:r>
      <w:r w:rsidRPr="004C0EB8">
        <w:tab/>
        <w:t>Mobile Network Operator</w:t>
      </w:r>
    </w:p>
    <w:p w14:paraId="47AEF2EC" w14:textId="77777777" w:rsidR="006300E0" w:rsidRPr="004C0EB8" w:rsidRDefault="006300E0" w:rsidP="006300E0">
      <w:pPr>
        <w:pStyle w:val="EW"/>
      </w:pPr>
      <w:r w:rsidRPr="004C0EB8">
        <w:t>MPD</w:t>
      </w:r>
      <w:r w:rsidRPr="004C0EB8">
        <w:tab/>
        <w:t>Media Presentation Description</w:t>
      </w:r>
    </w:p>
    <w:p w14:paraId="1DAA2C5E" w14:textId="77777777" w:rsidR="006300E0" w:rsidRPr="004C0EB8" w:rsidRDefault="006300E0" w:rsidP="006300E0">
      <w:pPr>
        <w:pStyle w:val="EW"/>
      </w:pPr>
      <w:r w:rsidRPr="004C0EB8">
        <w:t>MSISDN</w:t>
      </w:r>
      <w:r w:rsidRPr="004C0EB8">
        <w:tab/>
        <w:t>Mobile Station International Subscriber Directory Number</w:t>
      </w:r>
    </w:p>
    <w:p w14:paraId="2474C374" w14:textId="77777777" w:rsidR="006300E0" w:rsidRPr="004C0EB8" w:rsidRDefault="006300E0" w:rsidP="006300E0">
      <w:pPr>
        <w:pStyle w:val="EW"/>
      </w:pPr>
      <w:r w:rsidRPr="004C0EB8">
        <w:t>NA</w:t>
      </w:r>
      <w:r w:rsidRPr="004C0EB8">
        <w:tab/>
        <w:t>Network Assistance</w:t>
      </w:r>
    </w:p>
    <w:p w14:paraId="2E7B008C" w14:textId="77777777" w:rsidR="006300E0" w:rsidRPr="004C0EB8" w:rsidRDefault="006300E0" w:rsidP="006300E0">
      <w:pPr>
        <w:pStyle w:val="EW"/>
      </w:pPr>
      <w:r w:rsidRPr="004C0EB8">
        <w:t>NEF</w:t>
      </w:r>
      <w:r w:rsidRPr="004C0EB8">
        <w:tab/>
        <w:t>Network Exposure Function</w:t>
      </w:r>
    </w:p>
    <w:p w14:paraId="3FD0D8AC" w14:textId="77777777" w:rsidR="006300E0" w:rsidRPr="004C0EB8" w:rsidRDefault="006300E0" w:rsidP="006300E0">
      <w:pPr>
        <w:pStyle w:val="EW"/>
      </w:pPr>
      <w:r w:rsidRPr="004C0EB8">
        <w:t>NR</w:t>
      </w:r>
      <w:r w:rsidRPr="004C0EB8">
        <w:tab/>
        <w:t>New Radio</w:t>
      </w:r>
    </w:p>
    <w:p w14:paraId="4A1501D8" w14:textId="77777777" w:rsidR="006300E0" w:rsidRPr="004C0EB8" w:rsidRDefault="006300E0" w:rsidP="006300E0">
      <w:pPr>
        <w:pStyle w:val="EW"/>
      </w:pPr>
      <w:r w:rsidRPr="004C0EB8">
        <w:t>NSMF</w:t>
      </w:r>
      <w:r w:rsidRPr="004C0EB8">
        <w:tab/>
        <w:t>Network Slice Management Function</w:t>
      </w:r>
    </w:p>
    <w:p w14:paraId="22F4A0A0" w14:textId="77777777" w:rsidR="006300E0" w:rsidRPr="004C0EB8" w:rsidRDefault="006300E0" w:rsidP="006300E0">
      <w:pPr>
        <w:pStyle w:val="EW"/>
      </w:pPr>
      <w:r w:rsidRPr="004C0EB8">
        <w:t>NSSAI</w:t>
      </w:r>
      <w:r w:rsidRPr="004C0EB8">
        <w:tab/>
        <w:t>Network Slice Selection Assistance Information</w:t>
      </w:r>
    </w:p>
    <w:p w14:paraId="1DC2D5D8" w14:textId="77777777" w:rsidR="006300E0" w:rsidRPr="004C0EB8" w:rsidRDefault="006300E0" w:rsidP="006300E0">
      <w:pPr>
        <w:pStyle w:val="EW"/>
      </w:pPr>
      <w:r w:rsidRPr="004C0EB8">
        <w:t>NSSP</w:t>
      </w:r>
      <w:r w:rsidRPr="004C0EB8">
        <w:tab/>
        <w:t>Network Slice Selection Policy</w:t>
      </w:r>
    </w:p>
    <w:p w14:paraId="56929064" w14:textId="77777777" w:rsidR="006300E0" w:rsidRPr="004C0EB8" w:rsidRDefault="006300E0" w:rsidP="006300E0">
      <w:pPr>
        <w:pStyle w:val="EW"/>
      </w:pPr>
      <w:r w:rsidRPr="004C0EB8">
        <w:t>OAM</w:t>
      </w:r>
      <w:r w:rsidRPr="004C0EB8">
        <w:tab/>
        <w:t>Operations, Administration and Maintenance</w:t>
      </w:r>
    </w:p>
    <w:p w14:paraId="4FBA2CC3" w14:textId="77777777" w:rsidR="006300E0" w:rsidRPr="004C0EB8" w:rsidRDefault="006300E0" w:rsidP="006300E0">
      <w:pPr>
        <w:pStyle w:val="EW"/>
      </w:pPr>
      <w:r w:rsidRPr="004C0EB8">
        <w:t>OTT</w:t>
      </w:r>
      <w:r w:rsidRPr="004C0EB8">
        <w:tab/>
        <w:t>Over-The-Top</w:t>
      </w:r>
    </w:p>
    <w:p w14:paraId="345405EA" w14:textId="77777777" w:rsidR="006300E0" w:rsidRPr="004C0EB8" w:rsidRDefault="006300E0" w:rsidP="006300E0">
      <w:pPr>
        <w:pStyle w:val="EW"/>
      </w:pPr>
      <w:r w:rsidRPr="004C0EB8">
        <w:t>PCC</w:t>
      </w:r>
      <w:r w:rsidRPr="004C0EB8">
        <w:tab/>
        <w:t>Policy and Charging Control</w:t>
      </w:r>
    </w:p>
    <w:p w14:paraId="1673AA04" w14:textId="77777777" w:rsidR="006300E0" w:rsidRPr="004C0EB8" w:rsidRDefault="006300E0" w:rsidP="006300E0">
      <w:pPr>
        <w:pStyle w:val="EW"/>
      </w:pPr>
      <w:r w:rsidRPr="004C0EB8">
        <w:t>PCF</w:t>
      </w:r>
      <w:r w:rsidRPr="004C0EB8">
        <w:tab/>
        <w:t>Policy and Charging Function</w:t>
      </w:r>
    </w:p>
    <w:p w14:paraId="6E4E2448" w14:textId="1EFC3425" w:rsidR="006300E0" w:rsidRPr="004C0EB8" w:rsidRDefault="006300E0" w:rsidP="006300E0">
      <w:pPr>
        <w:pStyle w:val="EW"/>
      </w:pPr>
      <w:r w:rsidRPr="004C0EB8">
        <w:t>PDU</w:t>
      </w:r>
      <w:r w:rsidRPr="004C0EB8">
        <w:tab/>
      </w:r>
      <w:del w:id="16" w:author="Huawei-User" w:date="2025-01-06T10:27:00Z">
        <w:r w:rsidRPr="004C0EB8" w:rsidDel="00E84419">
          <w:delText>Packet</w:delText>
        </w:r>
      </w:del>
      <w:ins w:id="17" w:author="Huawei-User" w:date="2025-01-06T10:27:00Z">
        <w:r>
          <w:t>Protocol</w:t>
        </w:r>
      </w:ins>
      <w:r w:rsidRPr="004C0EB8">
        <w:t xml:space="preserve"> Data Unit</w:t>
      </w:r>
    </w:p>
    <w:p w14:paraId="46D2CD46" w14:textId="77777777" w:rsidR="006300E0" w:rsidRPr="004C0EB8" w:rsidRDefault="006300E0" w:rsidP="006300E0">
      <w:pPr>
        <w:pStyle w:val="EW"/>
      </w:pPr>
      <w:r w:rsidRPr="004C0EB8">
        <w:t>PSS</w:t>
      </w:r>
      <w:r w:rsidRPr="004C0EB8">
        <w:tab/>
        <w:t>Packet-switched Streaming Service</w:t>
      </w:r>
    </w:p>
    <w:p w14:paraId="2019DEA8" w14:textId="77777777" w:rsidR="006300E0" w:rsidRPr="004C0EB8" w:rsidRDefault="006300E0" w:rsidP="006300E0">
      <w:pPr>
        <w:pStyle w:val="EW"/>
      </w:pPr>
      <w:r w:rsidRPr="004C0EB8">
        <w:t>RAN</w:t>
      </w:r>
      <w:r w:rsidRPr="004C0EB8">
        <w:tab/>
        <w:t>Radio Access Network</w:t>
      </w:r>
    </w:p>
    <w:p w14:paraId="1B7F9FE9" w14:textId="77777777" w:rsidR="006300E0" w:rsidRDefault="006300E0" w:rsidP="006300E0">
      <w:pPr>
        <w:pStyle w:val="EW"/>
      </w:pPr>
      <w:r>
        <w:t>RTC</w:t>
      </w:r>
      <w:r>
        <w:tab/>
        <w:t>Real-Time media Communication</w:t>
      </w:r>
    </w:p>
    <w:p w14:paraId="0A266F0F" w14:textId="77777777" w:rsidR="006300E0" w:rsidRPr="004C0EB8" w:rsidRDefault="006300E0" w:rsidP="006300E0">
      <w:pPr>
        <w:pStyle w:val="EW"/>
      </w:pPr>
      <w:r w:rsidRPr="004C0EB8">
        <w:t>SBA</w:t>
      </w:r>
      <w:r w:rsidRPr="004C0EB8">
        <w:tab/>
        <w:t>Service based Architecture</w:t>
      </w:r>
    </w:p>
    <w:p w14:paraId="7F7F5BE0" w14:textId="77777777" w:rsidR="006300E0" w:rsidRPr="004C0EB8" w:rsidRDefault="006300E0" w:rsidP="006300E0">
      <w:pPr>
        <w:pStyle w:val="EW"/>
      </w:pPr>
      <w:r w:rsidRPr="004C0EB8">
        <w:t>SLA</w:t>
      </w:r>
      <w:r w:rsidRPr="004C0EB8">
        <w:tab/>
        <w:t>Service Level Agreement</w:t>
      </w:r>
    </w:p>
    <w:p w14:paraId="53F4A0E0" w14:textId="77777777" w:rsidR="006300E0" w:rsidRPr="004C0EB8" w:rsidRDefault="006300E0" w:rsidP="006300E0">
      <w:pPr>
        <w:pStyle w:val="EW"/>
      </w:pPr>
      <w:r w:rsidRPr="004C0EB8">
        <w:lastRenderedPageBreak/>
        <w:t>TCP</w:t>
      </w:r>
      <w:r w:rsidRPr="004C0EB8">
        <w:tab/>
        <w:t>Transmission Control Protocol</w:t>
      </w:r>
    </w:p>
    <w:p w14:paraId="6ACC9EFE" w14:textId="77777777" w:rsidR="006300E0" w:rsidRPr="004C0EB8" w:rsidRDefault="006300E0" w:rsidP="006300E0">
      <w:pPr>
        <w:pStyle w:val="EW"/>
      </w:pPr>
      <w:r w:rsidRPr="004C0EB8">
        <w:t>UPF</w:t>
      </w:r>
      <w:r w:rsidRPr="004C0EB8">
        <w:tab/>
        <w:t>User Plane Function</w:t>
      </w:r>
    </w:p>
    <w:p w14:paraId="46FC6C83" w14:textId="77777777" w:rsidR="006300E0" w:rsidRPr="004C0EB8" w:rsidRDefault="006300E0" w:rsidP="006300E0">
      <w:pPr>
        <w:pStyle w:val="EW"/>
      </w:pPr>
      <w:r w:rsidRPr="004C0EB8">
        <w:t>URL</w:t>
      </w:r>
      <w:r w:rsidRPr="004C0EB8">
        <w:tab/>
        <w:t>Unique Resource Identifier</w:t>
      </w:r>
    </w:p>
    <w:p w14:paraId="5CDBA957" w14:textId="77777777" w:rsidR="006300E0" w:rsidRPr="004C0EB8" w:rsidRDefault="006300E0" w:rsidP="006300E0">
      <w:pPr>
        <w:pStyle w:val="EX"/>
      </w:pPr>
      <w:r w:rsidRPr="004C0EB8">
        <w:t>URSP</w:t>
      </w:r>
      <w:r w:rsidRPr="004C0EB8">
        <w:tab/>
        <w:t>UE Route Selection Policy</w:t>
      </w:r>
    </w:p>
    <w:bookmarkEnd w:id="11"/>
    <w:p w14:paraId="3F3EBE6B" w14:textId="0A7A70D3" w:rsidR="008C43F5" w:rsidRPr="008C43F5" w:rsidRDefault="008C43F5" w:rsidP="008C43F5">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4E2954B" w14:textId="77777777" w:rsidR="006300E0" w:rsidRPr="004C0EB8" w:rsidRDefault="006300E0" w:rsidP="006300E0">
      <w:pPr>
        <w:pStyle w:val="3"/>
      </w:pPr>
      <w:bookmarkStart w:id="18" w:name="_Toc178586628"/>
      <w:r w:rsidRPr="004C0EB8">
        <w:t>4.0.6</w:t>
      </w:r>
      <w:r w:rsidRPr="004C0EB8">
        <w:tab/>
        <w:t>Dynamic policies</w:t>
      </w:r>
    </w:p>
    <w:p w14:paraId="2386352A" w14:textId="77777777" w:rsidR="006300E0" w:rsidRPr="004C0EB8" w:rsidRDefault="006300E0" w:rsidP="006300E0">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p w14:paraId="344029E7" w14:textId="77777777" w:rsidR="006300E0" w:rsidRPr="004C0EB8" w:rsidRDefault="006300E0" w:rsidP="006300E0">
      <w:pPr>
        <w:pStyle w:val="TH"/>
      </w:pPr>
      <w:del w:id="19" w:author="Huawei-Qi-0109" w:date="2025-01-09T23:22:00Z">
        <w:r w:rsidRPr="004C0EB8" w:rsidDel="0075279F">
          <w:object w:dxaOrig="17626" w:dyaOrig="5716" w14:anchorId="46F195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85pt;height:2in" o:ole="">
              <v:imagedata r:id="rId16" o:title=""/>
            </v:shape>
            <o:OLEObject Type="Embed" ProgID="Visio.Drawing.15" ShapeID="_x0000_i1025" DrawAspect="Content" ObjectID="_1801499144" r:id="rId17"/>
          </w:object>
        </w:r>
      </w:del>
      <w:ins w:id="20" w:author="Richard Bradbury (2024-01-09)" w:date="2025-01-09T17:43:00Z">
        <w:r>
          <w:object w:dxaOrig="17626" w:dyaOrig="5716" w14:anchorId="3D139B78">
            <v:shape id="_x0000_i1026" type="#_x0000_t75" style="width:438.05pt;height:142.15pt" o:ole="">
              <v:imagedata r:id="rId18" o:title=""/>
            </v:shape>
            <o:OLEObject Type="Embed" ProgID="Visio.Drawing.15" ShapeID="_x0000_i1026" DrawAspect="Content" ObjectID="_1801499145" r:id="rId19"/>
          </w:object>
        </w:r>
      </w:ins>
      <w:r>
        <w:fldChar w:fldCharType="begin"/>
      </w:r>
      <w:r w:rsidR="000101D3">
        <w:fldChar w:fldCharType="separate"/>
      </w:r>
      <w:r>
        <w:fldChar w:fldCharType="end"/>
      </w:r>
    </w:p>
    <w:p w14:paraId="6EB25AB5" w14:textId="4A5C0326" w:rsidR="006300E0" w:rsidRPr="004C0EB8" w:rsidRDefault="006300E0" w:rsidP="006300E0">
      <w:pPr>
        <w:pStyle w:val="TH"/>
      </w:pPr>
    </w:p>
    <w:p w14:paraId="4B4EB269" w14:textId="77777777" w:rsidR="006300E0" w:rsidRPr="004C0EB8" w:rsidRDefault="006300E0" w:rsidP="006300E0">
      <w:pPr>
        <w:pStyle w:val="NF"/>
      </w:pPr>
      <w:r w:rsidRPr="004C0EB8">
        <w:t>NOTE:</w:t>
      </w:r>
      <w:r w:rsidRPr="004C0EB8">
        <w:tab/>
        <w:t>The PCF is accessed via the NEF when the 5GMS network services are deployed outside the Trusted DN.</w:t>
      </w:r>
    </w:p>
    <w:p w14:paraId="251F4C46" w14:textId="77777777" w:rsidR="006300E0" w:rsidRPr="004C0EB8" w:rsidRDefault="006300E0" w:rsidP="006300E0">
      <w:pPr>
        <w:pStyle w:val="TF"/>
      </w:pPr>
      <w:r w:rsidRPr="004C0EB8">
        <w:t>Figure 4.0.6</w:t>
      </w:r>
      <w:r w:rsidRPr="004C0EB8">
        <w:noBreakHyphen/>
        <w:t>1: High-level arrangement for dynamic policies</w:t>
      </w:r>
    </w:p>
    <w:p w14:paraId="68BD4574" w14:textId="383CE2FD" w:rsidR="006300E0" w:rsidRPr="004C0EB8" w:rsidDel="00AC0FC7" w:rsidRDefault="006300E0" w:rsidP="006300E0">
      <w:pPr>
        <w:pStyle w:val="TH"/>
        <w:rPr>
          <w:del w:id="21" w:author="Richard Bradbury" w:date="2025-01-07T15:35:00Z"/>
        </w:rPr>
      </w:pPr>
      <w:del w:id="22" w:author="Huawei-Qi-0219" w:date="2025-02-19T19:33:00Z">
        <w:r w:rsidDel="00EE24E9">
          <w:rPr>
            <w:b w:val="0"/>
          </w:rPr>
          <w:lastRenderedPageBreak/>
          <w:fldChar w:fldCharType="begin"/>
        </w:r>
        <w:r w:rsidR="00EE24E9" w:rsidDel="00EE24E9">
          <w:rPr>
            <w:b w:val="0"/>
          </w:rPr>
          <w:fldChar w:fldCharType="separate"/>
        </w:r>
        <w:r w:rsidDel="00EE24E9">
          <w:rPr>
            <w:b w:val="0"/>
          </w:rPr>
          <w:fldChar w:fldCharType="end"/>
        </w:r>
      </w:del>
      <w:del w:id="23" w:author="Huawei-Qi-0219" w:date="2025-02-19T18:37:00Z">
        <w:r w:rsidDel="006300E0">
          <w:rPr>
            <w:noProof/>
          </w:rPr>
          <w:object w:dxaOrig="5700" w:dyaOrig="7240" w14:anchorId="66F58E16">
            <v:shape id="_x0000_i1028" type="#_x0000_t75" alt="" style="width:338.2pt;height:429.35pt;mso-width-percent:0;mso-height-percent:0;mso-width-percent:0;mso-height-percent:0" o:ole="">
              <v:imagedata r:id="rId20" o:title=""/>
            </v:shape>
            <o:OLEObject Type="Embed" ProgID="Visio.Drawing.15" ShapeID="_x0000_i1028" DrawAspect="Content" ObjectID="_1801499146" r:id="rId21"/>
          </w:object>
        </w:r>
      </w:del>
      <w:ins w:id="24" w:author="Huawei-Qi-0219" w:date="2025-02-19T19:33:00Z">
        <w:r w:rsidR="00EE24E9">
          <w:object w:dxaOrig="8560" w:dyaOrig="11440" w14:anchorId="6A96DA2D">
            <v:shape id="_x0000_i1046" type="#_x0000_t75" style="width:329.25pt;height:439.9pt" o:ole="">
              <v:imagedata r:id="rId22" o:title=""/>
            </v:shape>
            <o:OLEObject Type="Embed" ProgID="Visio.Drawing.15" ShapeID="_x0000_i1046" DrawAspect="Content" ObjectID="_1801499147" r:id="rId23"/>
          </w:object>
        </w:r>
      </w:ins>
    </w:p>
    <w:p w14:paraId="3CBDE303" w14:textId="559CC41D" w:rsidR="006300E0" w:rsidRPr="004C0EB8" w:rsidRDefault="006300E0" w:rsidP="006300E0">
      <w:pPr>
        <w:pStyle w:val="TH"/>
      </w:pPr>
    </w:p>
    <w:p w14:paraId="5BBAABCD" w14:textId="77777777" w:rsidR="006300E0" w:rsidRPr="004C0EB8" w:rsidRDefault="006300E0" w:rsidP="006300E0">
      <w:pPr>
        <w:pStyle w:val="TF"/>
      </w:pPr>
      <w:r w:rsidRPr="004C0EB8">
        <w:t>Figure 4.0.6</w:t>
      </w:r>
      <w:r w:rsidRPr="004C0EB8">
        <w:noBreakHyphen/>
        <w:t>2: Domain model for dynamic policies</w:t>
      </w:r>
    </w:p>
    <w:p w14:paraId="235DBCC7" w14:textId="77777777" w:rsidR="006300E0" w:rsidRPr="004C0EB8" w:rsidRDefault="006300E0" w:rsidP="006300E0">
      <w:pPr>
        <w:keepNext/>
      </w:pPr>
      <w:r w:rsidRPr="004C0EB8">
        <w:t>With reference to figure 4.0.6</w:t>
      </w:r>
      <w:r w:rsidRPr="004C0EB8">
        <w:noBreakHyphen/>
        <w:t>2, dynamic policies work as follows:</w:t>
      </w:r>
    </w:p>
    <w:p w14:paraId="5E1FE7F2" w14:textId="77777777" w:rsidR="006300E0" w:rsidRPr="004C0EB8" w:rsidRDefault="006300E0" w:rsidP="006300E0">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09121DF6" w14:textId="77777777" w:rsidR="006300E0" w:rsidRPr="004C0EB8" w:rsidRDefault="006300E0" w:rsidP="006300E0">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5AF8320D" w14:textId="0FED13A4" w:rsidR="00EF3568" w:rsidRDefault="006300E0" w:rsidP="00EF3568">
      <w:pPr>
        <w:pStyle w:val="B1"/>
        <w:keepLines/>
        <w:rPr>
          <w:ins w:id="25" w:author="Huawei-Qi-0219" w:date="2025-02-19T18:38:00Z"/>
        </w:rPr>
      </w:pPr>
      <w:r>
        <w:lastRenderedPageBreak/>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53C5BB90" w14:textId="1A26BB9D" w:rsidR="00EF3568" w:rsidRDefault="00EF3568" w:rsidP="00EF3568">
      <w:pPr>
        <w:pStyle w:val="B1"/>
        <w:rPr>
          <w:ins w:id="26" w:author="Richard Bradbury" w:date="2025-01-07T15:40:00Z"/>
        </w:rPr>
      </w:pPr>
      <w:ins w:id="27" w:author="Huawei-User" w:date="2025-01-06T10:30:00Z">
        <w:r>
          <w:tab/>
        </w:r>
      </w:ins>
      <w:ins w:id="28" w:author="Huawei-Qi-0109" w:date="2025-01-10T23:05:00Z">
        <w:r>
          <w:t>T</w:t>
        </w:r>
      </w:ins>
      <w:ins w:id="29" w:author="Richard Bradbury (2024-01-09)" w:date="2025-01-09T17:45:00Z">
        <w:r>
          <w:t xml:space="preserve">he Policy Template may </w:t>
        </w:r>
      </w:ins>
      <w:ins w:id="30" w:author="Huawei-Qi-0109" w:date="2025-01-10T23:05:00Z">
        <w:r>
          <w:t>include</w:t>
        </w:r>
      </w:ins>
      <w:ins w:id="31" w:author="Huawei-Qi-0109" w:date="2025-01-09T23:24:00Z">
        <w:r>
          <w:t xml:space="preserve"> </w:t>
        </w:r>
      </w:ins>
      <w:ins w:id="32" w:author="Huawei-User" w:date="2025-01-06T10:30:00Z">
        <w:r>
          <w:t>a</w:t>
        </w:r>
      </w:ins>
      <w:ins w:id="33" w:author="Richard Bradbury" w:date="2025-01-07T15:38:00Z">
        <w:r>
          <w:t>n</w:t>
        </w:r>
      </w:ins>
      <w:ins w:id="34" w:author="Huawei-User" w:date="2025-01-06T10:30:00Z">
        <w:r>
          <w:t xml:space="preserve"> </w:t>
        </w:r>
        <w:r w:rsidRPr="0052390D">
          <w:rPr>
            <w:i/>
            <w:iCs/>
          </w:rPr>
          <w:t>L4S enable</w:t>
        </w:r>
      </w:ins>
      <w:ins w:id="35" w:author="Huawei-User" w:date="2025-01-06T10:37:00Z">
        <w:r w:rsidRPr="0052390D">
          <w:rPr>
            <w:i/>
            <w:iCs/>
          </w:rPr>
          <w:t>m</w:t>
        </w:r>
      </w:ins>
      <w:ins w:id="36" w:author="Huawei-User" w:date="2025-01-06T14:56:00Z">
        <w:r w:rsidRPr="0052390D">
          <w:rPr>
            <w:i/>
            <w:iCs/>
          </w:rPr>
          <w:t>e</w:t>
        </w:r>
      </w:ins>
      <w:ins w:id="37" w:author="Huawei-User" w:date="2025-01-06T10:34:00Z">
        <w:r w:rsidRPr="0052390D">
          <w:rPr>
            <w:i/>
            <w:iCs/>
          </w:rPr>
          <w:t>n</w:t>
        </w:r>
      </w:ins>
      <w:ins w:id="38" w:author="Huawei-User" w:date="2025-01-06T10:30:00Z">
        <w:r w:rsidRPr="0052390D">
          <w:rPr>
            <w:i/>
            <w:iCs/>
          </w:rPr>
          <w:t>t</w:t>
        </w:r>
        <w:r>
          <w:t xml:space="preserve"> flag</w:t>
        </w:r>
      </w:ins>
      <w:ins w:id="39" w:author="Huawei-User" w:date="2025-01-06T10:31:00Z">
        <w:r>
          <w:t xml:space="preserve"> </w:t>
        </w:r>
      </w:ins>
      <w:ins w:id="40" w:author="Huawei-User" w:date="2025-01-06T10:32:00Z">
        <w:r>
          <w:t xml:space="preserve">to enable ECN marking for L4S in the 5G </w:t>
        </w:r>
      </w:ins>
      <w:ins w:id="41" w:author="Richard Bradbury" w:date="2025-01-07T15:41:00Z">
        <w:r>
          <w:t>S</w:t>
        </w:r>
      </w:ins>
      <w:ins w:id="42" w:author="Huawei-User" w:date="2025-01-06T10:32:00Z">
        <w:r>
          <w:t xml:space="preserve">ystem </w:t>
        </w:r>
      </w:ins>
      <w:ins w:id="43" w:author="Richard Bradbury" w:date="2025-01-07T15:42:00Z">
        <w:r>
          <w:t>(</w:t>
        </w:r>
      </w:ins>
      <w:ins w:id="44" w:author="Huawei-User" w:date="2025-01-06T10:32:00Z">
        <w:r>
          <w:t>as described in clause</w:t>
        </w:r>
      </w:ins>
      <w:ins w:id="45" w:author="Richard Bradbury" w:date="2025-01-07T15:39:00Z">
        <w:r>
          <w:t> </w:t>
        </w:r>
      </w:ins>
      <w:ins w:id="46" w:author="Huawei-User" w:date="2025-01-06T10:32:00Z">
        <w:r>
          <w:t>5.37.</w:t>
        </w:r>
      </w:ins>
      <w:ins w:id="47" w:author="Huawei-User" w:date="2025-01-06T10:33:00Z">
        <w:r>
          <w:t>3 of TS</w:t>
        </w:r>
      </w:ins>
      <w:ins w:id="48" w:author="Richard Bradbury" w:date="2025-01-07T15:39:00Z">
        <w:r>
          <w:t> </w:t>
        </w:r>
      </w:ins>
      <w:ins w:id="49" w:author="Huawei-User" w:date="2025-01-06T10:33:00Z">
        <w:r>
          <w:t>23.501</w:t>
        </w:r>
      </w:ins>
      <w:ins w:id="50" w:author="Richard Bradbury" w:date="2025-01-07T15:39:00Z">
        <w:r>
          <w:t> </w:t>
        </w:r>
      </w:ins>
      <w:ins w:id="51" w:author="Huawei-User" w:date="2025-01-06T10:33:00Z">
        <w:r>
          <w:t>[2]</w:t>
        </w:r>
      </w:ins>
      <w:ins w:id="52" w:author="Richard Bradbury" w:date="2025-01-07T15:42:00Z">
        <w:r>
          <w:t>)</w:t>
        </w:r>
      </w:ins>
      <w:ins w:id="53" w:author="Huawei-User" w:date="2025-01-06T10:33:00Z">
        <w:r>
          <w:t>.</w:t>
        </w:r>
      </w:ins>
      <w:ins w:id="54" w:author="Huawei-Qi-0108" w:date="2025-01-09T11:33:00Z">
        <w:r>
          <w:t xml:space="preserve"> </w:t>
        </w:r>
      </w:ins>
      <w:ins w:id="55" w:author="Richard Bradbury (2024-01-09)" w:date="2025-01-09T18:54:00Z">
        <w:r>
          <w:t>If set, this flag</w:t>
        </w:r>
      </w:ins>
      <w:ins w:id="56" w:author="Richard Bradbury (2024-01-09)" w:date="2025-01-09T17:46:00Z">
        <w:r>
          <w:t xml:space="preserve"> directs</w:t>
        </w:r>
      </w:ins>
      <w:ins w:id="57" w:author="Huawei-Qi-0108" w:date="2025-01-09T20:38:00Z">
        <w:r>
          <w:t xml:space="preserve"> the 5GMS Client</w:t>
        </w:r>
      </w:ins>
      <w:ins w:id="58" w:author="Huawei-Qi-0108" w:date="2025-01-09T11:35:00Z">
        <w:r>
          <w:t xml:space="preserve"> </w:t>
        </w:r>
      </w:ins>
      <w:ins w:id="59" w:author="Huawei-Qi-0108" w:date="2025-01-09T20:39:00Z">
        <w:r>
          <w:t xml:space="preserve">to select and activate </w:t>
        </w:r>
      </w:ins>
      <w:ins w:id="60" w:author="Huawei-Qi-0108" w:date="2025-01-09T11:35:00Z">
        <w:r>
          <w:t>ECN marking for L4S</w:t>
        </w:r>
      </w:ins>
      <w:ins w:id="61" w:author="Richard Bradbury (2024-01-09)" w:date="2025-01-09T17:47:00Z">
        <w:r>
          <w:t xml:space="preserve"> when it instantiates the Policy Template</w:t>
        </w:r>
      </w:ins>
      <w:ins w:id="62" w:author="Huawei-Qi-0108" w:date="2025-01-09T11:34:00Z">
        <w:r>
          <w:t xml:space="preserve">. </w:t>
        </w:r>
      </w:ins>
      <w:ins w:id="63" w:author="Richard Bradbury (2024-01-09)" w:date="2025-01-09T17:48:00Z">
        <w:r>
          <w:t>T</w:t>
        </w:r>
      </w:ins>
      <w:ins w:id="64" w:author="Huawei-Qi-0108" w:date="2025-01-09T11:36:00Z">
        <w:r>
          <w:t xml:space="preserve">he 5GMS </w:t>
        </w:r>
      </w:ins>
      <w:ins w:id="65" w:author="Richard Bradbury (2024-01-09)" w:date="2025-01-09T17:48:00Z">
        <w:r>
          <w:t>network services</w:t>
        </w:r>
      </w:ins>
      <w:ins w:id="66" w:author="Huawei-Qi-0108" w:date="2025-01-09T11:36:00Z">
        <w:r>
          <w:t xml:space="preserve"> </w:t>
        </w:r>
      </w:ins>
      <w:ins w:id="67" w:author="Richard Bradbury (2024-01-09)" w:date="2025-01-09T17:48:00Z">
        <w:r>
          <w:t>accept the provisioning of such a Policy Template only if the underlying 5G System</w:t>
        </w:r>
      </w:ins>
      <w:ins w:id="68" w:author="Huawei-Qi-0108" w:date="2025-01-09T11:36:00Z">
        <w:r>
          <w:t xml:space="preserve"> support</w:t>
        </w:r>
      </w:ins>
      <w:ins w:id="69" w:author="Richard Bradbury (2024-01-09)" w:date="2025-01-09T17:48:00Z">
        <w:r>
          <w:t>s</w:t>
        </w:r>
      </w:ins>
      <w:ins w:id="70" w:author="Huawei-Qi-0108" w:date="2025-01-09T11:36:00Z">
        <w:r>
          <w:t xml:space="preserve"> the detection </w:t>
        </w:r>
      </w:ins>
      <w:ins w:id="71" w:author="Richard Bradbury (2024-01-09)" w:date="2025-01-09T17:49:00Z">
        <w:r>
          <w:t xml:space="preserve">of congestion </w:t>
        </w:r>
      </w:ins>
      <w:ins w:id="72" w:author="Huawei-Qi-0108" w:date="2025-01-09T11:36:00Z">
        <w:r>
          <w:t xml:space="preserve">and reaction to </w:t>
        </w:r>
      </w:ins>
      <w:ins w:id="73" w:author="Richard Bradbury (2024-01-09)" w:date="2025-01-09T17:49:00Z">
        <w:r>
          <w:t>it</w:t>
        </w:r>
      </w:ins>
      <w:ins w:id="74" w:author="Huawei-Qi-0108" w:date="2025-01-09T11:37:00Z">
        <w:r>
          <w:t>.</w:t>
        </w:r>
      </w:ins>
    </w:p>
    <w:p w14:paraId="63B954E8" w14:textId="77777777" w:rsidR="00EF3568" w:rsidRDefault="00EF3568" w:rsidP="00EF3568">
      <w:pPr>
        <w:pStyle w:val="NO"/>
        <w:rPr>
          <w:ins w:id="75" w:author="Huawei-User" w:date="2025-01-06T10:37:00Z"/>
        </w:rPr>
      </w:pPr>
      <w:ins w:id="76" w:author="Richard Bradbury" w:date="2025-01-07T15:40:00Z">
        <w:r>
          <w:t>NOTE 1:</w:t>
        </w:r>
        <w:r>
          <w:tab/>
        </w:r>
      </w:ins>
      <w:ins w:id="77" w:author="Huawei-User" w:date="2025-01-06T10:34:00Z">
        <w:r w:rsidRPr="00E84419">
          <w:t>As described in RFC</w:t>
        </w:r>
      </w:ins>
      <w:ins w:id="78" w:author="Richard Bradbury" w:date="2025-01-07T15:39:00Z">
        <w:r>
          <w:t> </w:t>
        </w:r>
      </w:ins>
      <w:ins w:id="79" w:author="Huawei-User" w:date="2025-01-06T10:34:00Z">
        <w:r w:rsidRPr="00E84419">
          <w:t>9330</w:t>
        </w:r>
      </w:ins>
      <w:ins w:id="80" w:author="Richard Bradbury" w:date="2025-01-07T15:39:00Z">
        <w:r>
          <w:t> </w:t>
        </w:r>
      </w:ins>
      <w:ins w:id="81" w:author="Huawei-User" w:date="2025-01-06T10:34:00Z">
        <w:r w:rsidRPr="00E84419">
          <w:t>[</w:t>
        </w:r>
        <w:r w:rsidRPr="00AC0FC7">
          <w:rPr>
            <w:highlight w:val="yellow"/>
          </w:rPr>
          <w:t>X1</w:t>
        </w:r>
        <w:r w:rsidRPr="00E84419">
          <w:t>], RFC</w:t>
        </w:r>
      </w:ins>
      <w:ins w:id="82" w:author="Richard Bradbury" w:date="2025-01-07T15:40:00Z">
        <w:r>
          <w:t> </w:t>
        </w:r>
      </w:ins>
      <w:ins w:id="83" w:author="Huawei-User" w:date="2025-01-06T10:34:00Z">
        <w:r w:rsidRPr="00E84419">
          <w:t>9331</w:t>
        </w:r>
      </w:ins>
      <w:ins w:id="84" w:author="Richard Bradbury" w:date="2025-01-07T15:40:00Z">
        <w:r>
          <w:t> </w:t>
        </w:r>
      </w:ins>
      <w:ins w:id="85" w:author="Huawei-User" w:date="2025-01-06T10:34:00Z">
        <w:r w:rsidRPr="00E84419">
          <w:t>[</w:t>
        </w:r>
        <w:r w:rsidRPr="00EF7354">
          <w:rPr>
            <w:highlight w:val="yellow"/>
          </w:rPr>
          <w:t>X2</w:t>
        </w:r>
        <w:r w:rsidRPr="00E84419">
          <w:t>] and RFC</w:t>
        </w:r>
      </w:ins>
      <w:ins w:id="86" w:author="Richard Bradbury" w:date="2025-01-07T15:40:00Z">
        <w:r>
          <w:t> </w:t>
        </w:r>
      </w:ins>
      <w:ins w:id="87" w:author="Huawei-User" w:date="2025-01-06T10:34:00Z">
        <w:r w:rsidRPr="00E84419">
          <w:t>9332</w:t>
        </w:r>
      </w:ins>
      <w:ins w:id="88" w:author="Richard Bradbury" w:date="2025-01-07T15:40:00Z">
        <w:r>
          <w:t> </w:t>
        </w:r>
      </w:ins>
      <w:ins w:id="89" w:author="Huawei-User" w:date="2025-01-06T10:34:00Z">
        <w:r w:rsidRPr="00E84419">
          <w:t>[</w:t>
        </w:r>
        <w:r w:rsidRPr="00EF7354">
          <w:rPr>
            <w:highlight w:val="yellow"/>
          </w:rPr>
          <w:t>X3</w:t>
        </w:r>
        <w:r w:rsidRPr="00E84419">
          <w:t>],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ins>
    </w:p>
    <w:p w14:paraId="17142130" w14:textId="36561131" w:rsidR="006300E0" w:rsidRDefault="00EF3568" w:rsidP="00EF3568">
      <w:pPr>
        <w:pStyle w:val="B1"/>
        <w:keepLines/>
      </w:pPr>
      <w:ins w:id="90" w:author="Huawei-User" w:date="2025-01-06T10:37:00Z">
        <w:r>
          <w:tab/>
          <w:t>The Policy Templ</w:t>
        </w:r>
      </w:ins>
      <w:ins w:id="91" w:author="Huawei-User" w:date="2025-01-06T20:06:00Z">
        <w:r>
          <w:t>a</w:t>
        </w:r>
      </w:ins>
      <w:ins w:id="92" w:author="Huawei-User" w:date="2025-01-06T10:37:00Z">
        <w:r>
          <w:t xml:space="preserve">te may include a </w:t>
        </w:r>
        <w:r w:rsidRPr="0090278C">
          <w:rPr>
            <w:i/>
            <w:iCs/>
          </w:rPr>
          <w:t>QoS monitoring</w:t>
        </w:r>
        <w:r>
          <w:t xml:space="preserve"> </w:t>
        </w:r>
      </w:ins>
      <w:ins w:id="93" w:author="Huawei-Qi-0219" w:date="2025-02-19T18:12:00Z">
        <w:r w:rsidRPr="007001A0">
          <w:rPr>
            <w:rFonts w:hint="eastAsia"/>
            <w:i/>
            <w:iCs/>
            <w:lang w:eastAsia="zh-CN"/>
          </w:rPr>
          <w:t>configuration</w:t>
        </w:r>
      </w:ins>
      <w:ins w:id="94" w:author="Huawei-Qi-0219" w:date="2025-02-19T19:31:00Z">
        <w:r w:rsidR="00EE24E9">
          <w:rPr>
            <w:i/>
            <w:iCs/>
            <w:lang w:eastAsia="zh-CN"/>
          </w:rPr>
          <w:t xml:space="preserve"> </w:t>
        </w:r>
      </w:ins>
      <w:ins w:id="95" w:author="Huawei-User" w:date="2025-01-06T10:38:00Z">
        <w:r>
          <w:t xml:space="preserve">to enable </w:t>
        </w:r>
      </w:ins>
      <w:ins w:id="96" w:author="Huawei-User" w:date="2025-01-06T14:57:00Z">
        <w:r>
          <w:t xml:space="preserve">QoS monitoring </w:t>
        </w:r>
      </w:ins>
      <w:ins w:id="97" w:author="Huawei-User" w:date="2025-01-06T10:38:00Z">
        <w:r>
          <w:t xml:space="preserve">in the 5G </w:t>
        </w:r>
      </w:ins>
      <w:ins w:id="98" w:author="Richard Bradbury" w:date="2025-01-07T15:41:00Z">
        <w:r>
          <w:t>S</w:t>
        </w:r>
      </w:ins>
      <w:ins w:id="99" w:author="Huawei-User" w:date="2025-01-06T10:38:00Z">
        <w:r>
          <w:t xml:space="preserve">ystem </w:t>
        </w:r>
      </w:ins>
      <w:ins w:id="100" w:author="Richard Bradbury" w:date="2025-01-07T15:42:00Z">
        <w:r>
          <w:t>(</w:t>
        </w:r>
      </w:ins>
      <w:ins w:id="101" w:author="Huawei-User" w:date="2025-01-06T10:38:00Z">
        <w:r>
          <w:t>as described in clause</w:t>
        </w:r>
      </w:ins>
      <w:ins w:id="102" w:author="Richard Bradbury" w:date="2025-01-07T15:41:00Z">
        <w:r>
          <w:t> </w:t>
        </w:r>
      </w:ins>
      <w:ins w:id="103" w:author="Huawei-User" w:date="2025-01-06T10:38:00Z">
        <w:r>
          <w:t>5.45 of TS</w:t>
        </w:r>
      </w:ins>
      <w:ins w:id="104" w:author="Richard Bradbury" w:date="2025-01-07T15:41:00Z">
        <w:r>
          <w:t> </w:t>
        </w:r>
      </w:ins>
      <w:ins w:id="105" w:author="Huawei-User" w:date="2025-01-06T10:38:00Z">
        <w:r>
          <w:t>23.501</w:t>
        </w:r>
      </w:ins>
      <w:ins w:id="106" w:author="Richard Bradbury" w:date="2025-01-07T15:41:00Z">
        <w:r>
          <w:t> </w:t>
        </w:r>
      </w:ins>
      <w:ins w:id="107" w:author="Huawei-User" w:date="2025-01-06T10:38:00Z">
        <w:r>
          <w:t>[2]</w:t>
        </w:r>
      </w:ins>
      <w:ins w:id="108" w:author="Richard Bradbury" w:date="2025-01-07T15:42:00Z">
        <w:r>
          <w:t>)</w:t>
        </w:r>
      </w:ins>
      <w:ins w:id="109" w:author="Huawei-User" w:date="2025-01-06T14:57:00Z">
        <w:r>
          <w:t xml:space="preserve"> for measurement and reporting of QoS parameters</w:t>
        </w:r>
      </w:ins>
      <w:ins w:id="110" w:author="Richard Bradbury" w:date="2025-01-07T15:42:00Z">
        <w:r>
          <w:t xml:space="preserve"> when</w:t>
        </w:r>
      </w:ins>
      <w:ins w:id="111" w:author="Huawei-User" w:date="2025-01-06T10:38:00Z">
        <w:r>
          <w:t xml:space="preserve"> this Policy Template is </w:t>
        </w:r>
      </w:ins>
      <w:ins w:id="112" w:author="Richard Bradbury" w:date="2025-01-07T15:42:00Z">
        <w:r>
          <w:t>instantiated</w:t>
        </w:r>
      </w:ins>
      <w:ins w:id="113" w:author="Huawei-User" w:date="2025-01-06T10:38:00Z">
        <w:r>
          <w:t xml:space="preserve">. </w:t>
        </w:r>
      </w:ins>
      <w:ins w:id="114" w:author="Huawei-User" w:date="2025-01-06T14:56:00Z">
        <w:r>
          <w:rPr>
            <w:lang w:val="en-US" w:eastAsia="ko-KR"/>
          </w:rPr>
          <w:t>The QoS monitoring</w:t>
        </w:r>
        <w:r>
          <w:t xml:space="preserve"> </w:t>
        </w:r>
      </w:ins>
      <w:ins w:id="115" w:author="Huawei-Qi-0219" w:date="2025-02-19T18:12:00Z">
        <w:r w:rsidRPr="007001A0">
          <w:rPr>
            <w:rFonts w:hint="eastAsia"/>
            <w:i/>
            <w:iCs/>
            <w:lang w:eastAsia="zh-CN"/>
          </w:rPr>
          <w:t>configuration</w:t>
        </w:r>
      </w:ins>
      <w:ins w:id="116" w:author="Huawei-Qi-0219" w:date="2025-02-19T18:13:00Z">
        <w:r>
          <w:rPr>
            <w:i/>
            <w:iCs/>
            <w:lang w:eastAsia="zh-CN"/>
          </w:rPr>
          <w:t xml:space="preserve"> </w:t>
        </w:r>
      </w:ins>
      <w:ins w:id="117" w:author="Richard Bradbury" w:date="2025-01-07T15:44:00Z">
        <w:r>
          <w:rPr>
            <w:lang w:val="en-US" w:eastAsia="ko-KR"/>
          </w:rPr>
          <w:t>indicate</w:t>
        </w:r>
      </w:ins>
      <w:ins w:id="118" w:author="Huawei-Qi-0219" w:date="2025-02-19T18:13:00Z">
        <w:r>
          <w:rPr>
            <w:lang w:val="en-US" w:eastAsia="ko-KR"/>
          </w:rPr>
          <w:t>s</w:t>
        </w:r>
      </w:ins>
      <w:ins w:id="119" w:author="Richard Bradbury" w:date="2025-01-07T15:47:00Z">
        <w:r>
          <w:rPr>
            <w:lang w:val="en-US" w:eastAsia="ko-KR"/>
          </w:rPr>
          <w:t xml:space="preserve"> the</w:t>
        </w:r>
      </w:ins>
      <w:ins w:id="120" w:author="Richard Bradbury" w:date="2025-01-07T15:44:00Z">
        <w:r>
          <w:rPr>
            <w:lang w:val="en-US" w:eastAsia="ko-KR"/>
          </w:rPr>
          <w:t xml:space="preserve"> trigger </w:t>
        </w:r>
      </w:ins>
      <w:ins w:id="121" w:author="Richard Bradbury" w:date="2025-01-07T15:47:00Z">
        <w:r>
          <w:rPr>
            <w:lang w:val="en-US" w:eastAsia="ko-KR"/>
          </w:rPr>
          <w:t>for</w:t>
        </w:r>
      </w:ins>
      <w:ins w:id="122" w:author="Richard Bradbury" w:date="2025-01-07T15:44:00Z">
        <w:r>
          <w:rPr>
            <w:lang w:val="en-US" w:eastAsia="ko-KR"/>
          </w:rPr>
          <w:t xml:space="preserve"> report</w:t>
        </w:r>
      </w:ins>
      <w:ins w:id="123" w:author="Richard Bradbury" w:date="2025-01-07T15:47:00Z">
        <w:r>
          <w:rPr>
            <w:lang w:val="en-US" w:eastAsia="ko-KR"/>
          </w:rPr>
          <w:t>ing</w:t>
        </w:r>
      </w:ins>
      <w:ins w:id="124" w:author="Huawei-User" w:date="2025-01-06T14:56:00Z">
        <w:r w:rsidRPr="00B75273">
          <w:t xml:space="preserve"> (event</w:t>
        </w:r>
      </w:ins>
      <w:ins w:id="125" w:author="Richard Bradbury" w:date="2025-01-07T15:43:00Z">
        <w:r>
          <w:t xml:space="preserve"> or</w:t>
        </w:r>
      </w:ins>
      <w:ins w:id="126" w:author="Huawei-User" w:date="2025-01-06T14:56:00Z">
        <w:r w:rsidRPr="00B75273">
          <w:t xml:space="preserve"> periodic)</w:t>
        </w:r>
        <w:r>
          <w:t xml:space="preserve">, </w:t>
        </w:r>
      </w:ins>
      <w:ins w:id="127" w:author="Huawei-Qi-0219" w:date="2025-02-19T18:13:00Z">
        <w:r>
          <w:t xml:space="preserve">the set of QoS parameters that are to be monitored when this Policy Template is instantiated </w:t>
        </w:r>
      </w:ins>
      <w:ins w:id="128" w:author="Huawei-User" w:date="2025-01-06T14:56:00Z">
        <w:r>
          <w:t>and</w:t>
        </w:r>
      </w:ins>
      <w:ins w:id="129" w:author="Richard Bradbury" w:date="2025-01-07T15:46:00Z">
        <w:r>
          <w:t>,</w:t>
        </w:r>
      </w:ins>
      <w:ins w:id="130" w:author="Huawei-User" w:date="2025-01-06T14:56:00Z">
        <w:r>
          <w:t xml:space="preserve"> optionally</w:t>
        </w:r>
      </w:ins>
      <w:ins w:id="131" w:author="Richard Bradbury" w:date="2025-01-07T15:46:00Z">
        <w:r>
          <w:t>,</w:t>
        </w:r>
      </w:ins>
      <w:ins w:id="132" w:author="Huawei-User" w:date="2025-01-06T14:56:00Z">
        <w:r>
          <w:t xml:space="preserve"> </w:t>
        </w:r>
      </w:ins>
      <w:ins w:id="133" w:author="Richard Bradbury" w:date="2025-01-07T15:47:00Z">
        <w:r>
          <w:t xml:space="preserve">an indication that </w:t>
        </w:r>
      </w:ins>
      <w:ins w:id="134" w:author="Huawei-User" w:date="2025-01-06T14:56:00Z">
        <w:r>
          <w:t>notification</w:t>
        </w:r>
      </w:ins>
      <w:ins w:id="135" w:author="Richard Bradbury" w:date="2025-01-07T15:47:00Z">
        <w:r>
          <w:t>s</w:t>
        </w:r>
      </w:ins>
      <w:ins w:id="136" w:author="Huawei-User" w:date="2025-01-06T14:56:00Z">
        <w:r>
          <w:t xml:space="preserve"> </w:t>
        </w:r>
      </w:ins>
      <w:ins w:id="137" w:author="Richard Bradbury" w:date="2025-01-07T15:47:00Z">
        <w:r>
          <w:t xml:space="preserve">are to be sent </w:t>
        </w:r>
      </w:ins>
      <w:ins w:id="138" w:author="Huawei-User" w:date="2025-01-06T14:56:00Z">
        <w:r>
          <w:t xml:space="preserve">via </w:t>
        </w:r>
      </w:ins>
      <w:ins w:id="139" w:author="Richard Bradbury" w:date="2025-01-07T15:47:00Z">
        <w:r>
          <w:t xml:space="preserve">the </w:t>
        </w:r>
      </w:ins>
      <w:ins w:id="140" w:author="Huawei-User" w:date="2025-01-06T14:56:00Z">
        <w:r>
          <w:t>UPF</w:t>
        </w:r>
      </w:ins>
      <w:ins w:id="141" w:author="Huawei-User" w:date="2025-01-06T11:08:00Z">
        <w:r>
          <w:t>.</w:t>
        </w:r>
      </w:ins>
      <w:ins w:id="142" w:author="Huawei-Qi-0219" w:date="2025-02-19T18:14:00Z">
        <w:r>
          <w:t xml:space="preserve"> </w:t>
        </w:r>
      </w:ins>
      <w:ins w:id="143" w:author="Richard Bradbury (2025-02-18)" w:date="2025-02-18T19:41:00Z">
        <w:r>
          <w:t>T</w:t>
        </w:r>
      </w:ins>
      <w:ins w:id="144" w:author="Huawei-Qi-0218" w:date="2025-02-18T09:30:00Z">
        <w:r w:rsidRPr="000A7E42">
          <w:t xml:space="preserve">he </w:t>
        </w:r>
      </w:ins>
      <w:ins w:id="145" w:author="Richard Bradbury (2025-02-18)" w:date="2025-02-18T19:35:00Z">
        <w:r>
          <w:t>resulting</w:t>
        </w:r>
      </w:ins>
      <w:ins w:id="146" w:author="Huawei-Qi-0218" w:date="2025-02-18T09:25:00Z">
        <w:r>
          <w:rPr>
            <w:lang w:eastAsia="zh-CN"/>
          </w:rPr>
          <w:t xml:space="preserve"> Service Access Information</w:t>
        </w:r>
      </w:ins>
      <w:ins w:id="147" w:author="Huawei-Qi-0218" w:date="2025-02-18T09:30:00Z">
        <w:r w:rsidRPr="000A7E42">
          <w:t xml:space="preserve"> for the Policy Template</w:t>
        </w:r>
      </w:ins>
      <w:ins w:id="148" w:author="Huawei-Qi-0218" w:date="2025-02-18T09:25:00Z">
        <w:r>
          <w:rPr>
            <w:lang w:eastAsia="zh-CN"/>
          </w:rPr>
          <w:t xml:space="preserve"> </w:t>
        </w:r>
      </w:ins>
      <w:ins w:id="149" w:author="Huawei-Qi-0218" w:date="2025-02-18T09:30:00Z">
        <w:r w:rsidRPr="000A7E42">
          <w:t>indicate</w:t>
        </w:r>
        <w:r>
          <w:t xml:space="preserve">s </w:t>
        </w:r>
      </w:ins>
      <w:ins w:id="150" w:author="Richard Bradbury (2025-02-18)" w:date="2025-02-18T19:41:00Z">
        <w:r>
          <w:t>t</w:t>
        </w:r>
      </w:ins>
      <w:ins w:id="151" w:author="Richard Bradbury (2025-02-18)" w:date="2025-02-18T19:42:00Z">
        <w:r>
          <w:t>h</w:t>
        </w:r>
        <w:r w:rsidRPr="006300E0">
          <w:rPr>
            <w:i/>
            <w:iCs/>
          </w:rPr>
          <w:t>e</w:t>
        </w:r>
      </w:ins>
      <w:ins w:id="152" w:author="Huawei-Qi-0218" w:date="2025-02-18T09:30:00Z">
        <w:r w:rsidRPr="006300E0">
          <w:rPr>
            <w:i/>
            <w:iCs/>
          </w:rPr>
          <w:t xml:space="preserve"> </w:t>
        </w:r>
      </w:ins>
      <w:ins w:id="153" w:author="Huawei-Qi-0218" w:date="2025-02-18T09:23:00Z">
        <w:r w:rsidRPr="006300E0">
          <w:rPr>
            <w:i/>
            <w:iCs/>
            <w:lang w:eastAsia="zh-CN"/>
          </w:rPr>
          <w:t>QoS</w:t>
        </w:r>
      </w:ins>
      <w:ins w:id="154" w:author="Huawei-Qi-0218" w:date="2025-02-18T09:24:00Z">
        <w:r w:rsidRPr="006300E0">
          <w:rPr>
            <w:i/>
            <w:iCs/>
            <w:lang w:eastAsia="zh-CN"/>
          </w:rPr>
          <w:t xml:space="preserve"> </w:t>
        </w:r>
      </w:ins>
      <w:ins w:id="155" w:author="Huawei-Qi-0219" w:date="2025-02-19T13:27:00Z">
        <w:r w:rsidRPr="006300E0">
          <w:rPr>
            <w:i/>
            <w:iCs/>
            <w:lang w:eastAsia="zh-CN"/>
          </w:rPr>
          <w:t xml:space="preserve">monitoring </w:t>
        </w:r>
      </w:ins>
      <w:ins w:id="156" w:author="Huawei-Qi-0219" w:date="2025-02-19T17:55:00Z">
        <w:r w:rsidRPr="006300E0">
          <w:rPr>
            <w:i/>
            <w:iCs/>
            <w:lang w:eastAsia="zh-CN"/>
          </w:rPr>
          <w:t>availability</w:t>
        </w:r>
      </w:ins>
      <w:ins w:id="157" w:author="Huawei-Qi-0219" w:date="2025-02-19T13:28:00Z">
        <w:r>
          <w:rPr>
            <w:lang w:eastAsia="zh-CN"/>
          </w:rPr>
          <w:t xml:space="preserve"> flag that indicates the QoS monitoring is required when the Policy Te</w:t>
        </w:r>
      </w:ins>
      <w:ins w:id="158" w:author="Huawei-Qi-0219" w:date="2025-02-19T13:29:00Z">
        <w:r>
          <w:rPr>
            <w:lang w:eastAsia="zh-CN"/>
          </w:rPr>
          <w:t>mplate is initiated</w:t>
        </w:r>
      </w:ins>
      <w:ins w:id="159" w:author="Richard Bradbury (2025-02-18)" w:date="2025-02-18T19:42:00Z">
        <w:r>
          <w:rPr>
            <w:lang w:eastAsia="zh-CN"/>
          </w:rPr>
          <w:t>.</w:t>
        </w:r>
      </w:ins>
      <w:ins w:id="160" w:author="Huawei-Qi-0218" w:date="2025-02-18T09:31:00Z">
        <w:r>
          <w:rPr>
            <w:lang w:eastAsia="zh-CN"/>
          </w:rPr>
          <w:t xml:space="preserve"> </w:t>
        </w:r>
      </w:ins>
      <w:ins w:id="161" w:author="Richard Bradbury (2025-02-18)" w:date="2025-02-18T19:42:00Z">
        <w:r>
          <w:rPr>
            <w:lang w:eastAsia="zh-CN"/>
          </w:rPr>
          <w:t xml:space="preserve">Based on its own </w:t>
        </w:r>
      </w:ins>
      <w:ins w:id="162" w:author="Richard Bradbury (2025-02-18)" w:date="2025-02-18T19:43:00Z">
        <w:r>
          <w:rPr>
            <w:lang w:eastAsia="zh-CN"/>
          </w:rPr>
          <w:t>knowledge of the intended media delivery session</w:t>
        </w:r>
      </w:ins>
      <w:ins w:id="163" w:author="Richard Bradbury (2025-02-18)" w:date="2025-02-18T19:42:00Z">
        <w:r>
          <w:rPr>
            <w:lang w:eastAsia="zh-CN"/>
          </w:rPr>
          <w:t xml:space="preserve">, or </w:t>
        </w:r>
      </w:ins>
      <w:ins w:id="164" w:author="Richard Bradbury (2025-02-18)" w:date="2025-02-18T19:43:00Z">
        <w:r>
          <w:rPr>
            <w:lang w:eastAsia="zh-CN"/>
          </w:rPr>
          <w:t>based on input from an application, t</w:t>
        </w:r>
      </w:ins>
      <w:ins w:id="165" w:author="Huawei-Qi-0218" w:date="2025-02-18T09:31:00Z">
        <w:r>
          <w:rPr>
            <w:lang w:eastAsia="zh-CN"/>
          </w:rPr>
          <w:t xml:space="preserve">he 5GMS Client </w:t>
        </w:r>
      </w:ins>
      <w:ins w:id="166" w:author="Huawei-Qi-0218" w:date="2025-02-18T09:33:00Z">
        <w:r>
          <w:rPr>
            <w:lang w:eastAsia="zh-CN"/>
          </w:rPr>
          <w:t xml:space="preserve">may </w:t>
        </w:r>
      </w:ins>
      <w:ins w:id="167" w:author="Huawei-Qi-0219" w:date="2025-02-19T13:29:00Z">
        <w:r>
          <w:rPr>
            <w:lang w:eastAsia="zh-CN"/>
          </w:rPr>
          <w:t>determine to enable the QoS monitoring</w:t>
        </w:r>
      </w:ins>
      <w:ins w:id="168" w:author="Huawei-Qi-0218" w:date="2025-02-18T09:33:00Z">
        <w:r>
          <w:rPr>
            <w:lang w:eastAsia="zh-CN"/>
          </w:rPr>
          <w:t xml:space="preserve"> when it in</w:t>
        </w:r>
      </w:ins>
      <w:ins w:id="169" w:author="Huawei-Qi-0218" w:date="2025-02-18T09:34:00Z">
        <w:r>
          <w:rPr>
            <w:lang w:eastAsia="zh-CN"/>
          </w:rPr>
          <w:t>stantiates the Policy Template.</w:t>
        </w:r>
      </w:ins>
      <w:ins w:id="170" w:author="Huawei-Qi-0218" w:date="2025-02-18T09:33:00Z">
        <w:r>
          <w:rPr>
            <w:lang w:eastAsia="zh-CN"/>
          </w:rPr>
          <w:t xml:space="preserve"> QoS monitoring </w:t>
        </w:r>
      </w:ins>
      <w:ins w:id="171" w:author="Richard Bradbury (2025-02-18)" w:date="2025-02-18T19:40:00Z">
        <w:r>
          <w:rPr>
            <w:lang w:eastAsia="zh-CN"/>
          </w:rPr>
          <w:t>is then activated</w:t>
        </w:r>
      </w:ins>
      <w:ins w:id="172" w:author="Richard Bradbury (2025-02-18)" w:date="2025-02-18T19:44:00Z">
        <w:r>
          <w:rPr>
            <w:lang w:eastAsia="zh-CN"/>
          </w:rPr>
          <w:t xml:space="preserve"> by the 5GMS network services</w:t>
        </w:r>
      </w:ins>
      <w:ins w:id="173" w:author="Huawei-Qi-0219" w:date="2025-02-19T13:29:00Z">
        <w:r>
          <w:rPr>
            <w:lang w:eastAsia="zh-CN"/>
          </w:rPr>
          <w:t xml:space="preserve"> </w:t>
        </w:r>
      </w:ins>
      <w:ins w:id="174" w:author="Huawei-Qi-0219" w:date="2025-02-19T17:53:00Z">
        <w:r>
          <w:rPr>
            <w:lang w:eastAsia="zh-CN"/>
          </w:rPr>
          <w:t>a</w:t>
        </w:r>
      </w:ins>
      <w:ins w:id="175" w:author="Huawei-Qi-0219" w:date="2025-02-19T13:29:00Z">
        <w:r>
          <w:rPr>
            <w:lang w:eastAsia="zh-CN"/>
          </w:rPr>
          <w:t>nd t</w:t>
        </w:r>
      </w:ins>
      <w:ins w:id="176" w:author="Richard Bradbury (2025-02-18)" w:date="2025-02-18T19:44:00Z">
        <w:r>
          <w:rPr>
            <w:lang w:eastAsia="zh-CN"/>
          </w:rPr>
          <w:t>he 5GMS network ser</w:t>
        </w:r>
      </w:ins>
      <w:ins w:id="177" w:author="Richard Bradbury (2025-02-18)" w:date="2025-02-18T19:45:00Z">
        <w:r>
          <w:rPr>
            <w:lang w:eastAsia="zh-CN"/>
          </w:rPr>
          <w:t>vices notify the 5GMS Client about significant changes to these QoS parameters during the media delivery session.</w:t>
        </w:r>
      </w:ins>
    </w:p>
    <w:p w14:paraId="7A49F877" w14:textId="77777777" w:rsidR="006300E0" w:rsidRPr="004C0EB8" w:rsidRDefault="006300E0" w:rsidP="006300E0">
      <w:pPr>
        <w:pStyle w:val="B1"/>
        <w:keepLines/>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02CDD8C2" w14:textId="77777777" w:rsidR="006300E0" w:rsidRPr="004C0EB8" w:rsidRDefault="006300E0" w:rsidP="006300E0">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2E0130C4" w14:textId="77777777" w:rsidR="006300E0" w:rsidRDefault="006300E0" w:rsidP="006300E0">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7EB8A213" w14:textId="77777777" w:rsidR="006300E0" w:rsidRPr="004C0EB8" w:rsidRDefault="006300E0" w:rsidP="006300E0">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0C2E9FB4" w14:textId="77777777" w:rsidR="006300E0" w:rsidRPr="004C0EB8" w:rsidRDefault="006300E0" w:rsidP="006300E0">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73B165F9" w14:textId="77777777" w:rsidR="006300E0" w:rsidRDefault="006300E0" w:rsidP="006300E0">
      <w:pPr>
        <w:pStyle w:val="B1"/>
      </w:pPr>
      <w:r>
        <w:lastRenderedPageBreak/>
        <w:t>7.</w:t>
      </w:r>
      <w:r>
        <w:tab/>
        <w:t>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77A1FA63" w14:textId="77777777" w:rsidR="006300E0" w:rsidRDefault="006300E0" w:rsidP="006300E0">
      <w:pPr>
        <w:pStyle w:val="B1"/>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1C0FAEC3" w14:textId="77777777" w:rsidR="006300E0" w:rsidRPr="004C0EB8" w:rsidRDefault="006300E0" w:rsidP="006300E0">
      <w:r w:rsidRPr="004C0EB8">
        <w:t>In addition, the use of dynamic policies by 5GMS Clients is logged by the 5GMS System and, if suitably provisioned, is exposed by it to subscribing 5GMS Application Providers in the form of events (see also clause 4.0.12).</w:t>
      </w:r>
    </w:p>
    <w:p w14:paraId="348EFCA7" w14:textId="77777777" w:rsidR="00471876" w:rsidRPr="008C43F5" w:rsidRDefault="00471876" w:rsidP="00471876">
      <w:pPr>
        <w:pStyle w:val="2"/>
      </w:pPr>
      <w:bookmarkStart w:id="178" w:name="_Toc123915305"/>
      <w:bookmarkStart w:id="179" w:name="_Toc178586650"/>
      <w:bookmarkEnd w:id="1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CA29FE4" w14:textId="77777777" w:rsidR="00EF3568" w:rsidRPr="004C0EB8" w:rsidRDefault="00EF3568" w:rsidP="00EF3568">
      <w:pPr>
        <w:pStyle w:val="3"/>
      </w:pPr>
      <w:r w:rsidRPr="004C0EB8">
        <w:t>4.2.2</w:t>
      </w:r>
      <w:r w:rsidRPr="004C0EB8">
        <w:tab/>
        <w:t>5GMSd UE functions</w:t>
      </w:r>
    </w:p>
    <w:p w14:paraId="45DCD48E" w14:textId="77777777" w:rsidR="00EF3568" w:rsidRPr="004C0EB8" w:rsidRDefault="00EF3568" w:rsidP="00EF3568">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43D3268D" w14:textId="77777777" w:rsidR="00EF3568" w:rsidRPr="004C0EB8" w:rsidRDefault="00EF3568" w:rsidP="00EF3568">
      <w:pPr>
        <w:pStyle w:val="NO"/>
        <w:keepNext/>
      </w:pPr>
      <w:r w:rsidRPr="004C0EB8">
        <w:t>NOTE:</w:t>
      </w:r>
      <w:r w:rsidRPr="004C0EB8">
        <w:tab/>
        <w:t>This UE architecture is logical; the realization of reference points M6 and M7 inside the logical 5GMS Client is subject to implementation choice.</w:t>
      </w:r>
    </w:p>
    <w:p w14:paraId="167AB655" w14:textId="77777777" w:rsidR="00EF3568" w:rsidRPr="004C0EB8" w:rsidRDefault="00EF3568" w:rsidP="00EF3568">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7CB19CD0" w14:textId="77777777" w:rsidR="00EF3568" w:rsidRPr="004C0EB8" w:rsidRDefault="00EF3568" w:rsidP="00EF3568">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44D9D1C5" w14:textId="77777777" w:rsidR="00EF3568" w:rsidRPr="004C0EB8" w:rsidRDefault="00EF3568" w:rsidP="00EF3568">
      <w:pPr>
        <w:pStyle w:val="TH"/>
      </w:pPr>
      <w:r w:rsidRPr="004C0EB8">
        <w:rPr>
          <w:lang w:eastAsia="ko-KR"/>
        </w:rPr>
        <w:object w:dxaOrig="20750" w:dyaOrig="11460" w14:anchorId="42805EEB">
          <v:shape id="_x0000_i1029" type="#_x0000_t75" style="width:482.45pt;height:266.45pt" o:ole="">
            <v:imagedata r:id="rId24" o:title=""/>
          </v:shape>
          <o:OLEObject Type="Embed" ProgID="Visio.Drawing.15" ShapeID="_x0000_i1029" DrawAspect="Content" ObjectID="_1801499148" r:id="rId25"/>
        </w:object>
      </w:r>
    </w:p>
    <w:p w14:paraId="7351564B" w14:textId="77777777" w:rsidR="00EF3568" w:rsidRPr="004C0EB8" w:rsidRDefault="00EF3568" w:rsidP="00EF3568">
      <w:pPr>
        <w:pStyle w:val="TF"/>
      </w:pPr>
      <w:r w:rsidRPr="004C0EB8">
        <w:t>Figure 4.2.2-1: Downlink 5G Media Streaming UE functions (Media Player centric)</w:t>
      </w:r>
    </w:p>
    <w:p w14:paraId="12687263" w14:textId="77777777" w:rsidR="00EF3568" w:rsidRPr="004C0EB8" w:rsidRDefault="00EF3568" w:rsidP="00EF3568">
      <w:r w:rsidRPr="004C0EB8">
        <w:t>The following subfunctions are identified as part of a more detailed breakdown of the Media Player function:</w:t>
      </w:r>
    </w:p>
    <w:p w14:paraId="4BF8EC3F" w14:textId="77777777" w:rsidR="00EF3568" w:rsidRPr="004C0EB8" w:rsidRDefault="00EF3568" w:rsidP="00EF3568">
      <w:pPr>
        <w:pStyle w:val="B1"/>
      </w:pPr>
      <w:r w:rsidRPr="004C0EB8">
        <w:t>-</w:t>
      </w:r>
      <w:r w:rsidRPr="004C0EB8">
        <w:tab/>
      </w:r>
      <w:r w:rsidRPr="004C0EB8">
        <w:rPr>
          <w:b/>
          <w:bCs/>
        </w:rPr>
        <w:t>Media Access Client:</w:t>
      </w:r>
      <w:r w:rsidRPr="004C0EB8">
        <w:t xml:space="preserve"> Accesses media content</w:t>
      </w:r>
      <w:r>
        <w:t>,</w:t>
      </w:r>
      <w:r w:rsidRPr="004C0EB8">
        <w:t xml:space="preserve"> such as DASH-formatted media segments</w:t>
      </w:r>
      <w:r>
        <w:t>, for immediate or delayed consumption</w:t>
      </w:r>
      <w:r w:rsidRPr="004C0EB8">
        <w:t>.</w:t>
      </w:r>
    </w:p>
    <w:p w14:paraId="278C1424" w14:textId="77777777" w:rsidR="00EF3568" w:rsidRPr="004C0EB8" w:rsidRDefault="00EF3568" w:rsidP="00EF3568">
      <w:pPr>
        <w:pStyle w:val="B1"/>
      </w:pPr>
      <w:r w:rsidRPr="004C0EB8">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43ED6818" w14:textId="77777777" w:rsidR="00EF3568" w:rsidRPr="004C0EB8" w:rsidRDefault="00EF3568" w:rsidP="00EF3568">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05BF3158" w14:textId="77777777" w:rsidR="00EF3568" w:rsidRPr="004C0EB8" w:rsidRDefault="00EF3568" w:rsidP="00EF3568">
      <w:pPr>
        <w:pStyle w:val="B1"/>
      </w:pPr>
      <w:r w:rsidRPr="004C0EB8">
        <w:t>-</w:t>
      </w:r>
      <w:r w:rsidRPr="004C0EB8">
        <w:tab/>
      </w:r>
      <w:r w:rsidRPr="004C0EB8">
        <w:rPr>
          <w:b/>
          <w:bCs/>
        </w:rPr>
        <w:t>Metrics Measurement and Logging Client:</w:t>
      </w:r>
      <w:r w:rsidRPr="004C0EB8">
        <w:t xml:space="preserve"> Performs the measurement and logging of </w:t>
      </w:r>
      <w:proofErr w:type="spellStart"/>
      <w:r w:rsidRPr="004C0EB8">
        <w:t>QoE</w:t>
      </w:r>
      <w:proofErr w:type="spellEnd"/>
      <w:r w:rsidRPr="004C0EB8">
        <w:t xml:space="preserve"> metrics in accordance with the Metrics Reporting Configuration part of provisioning data, supplied by the 5GMSd Application Provider to the 5GMSd AF, and forwarded by the 5GMSd AF to the Media Player via the Media Session Handler.</w:t>
      </w:r>
    </w:p>
    <w:p w14:paraId="12D4C188" w14:textId="77777777" w:rsidR="00EF3568" w:rsidRPr="004C0EB8" w:rsidRDefault="00EF3568" w:rsidP="00EF3568">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711399A" w14:textId="77777777" w:rsidR="00EF3568" w:rsidRPr="004C0EB8" w:rsidRDefault="00EF3568" w:rsidP="00EF3568">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3ADB8F74" w14:textId="77777777" w:rsidR="00EF3568" w:rsidRPr="004C0EB8" w:rsidRDefault="00EF3568" w:rsidP="00EF3568">
      <w:pPr>
        <w:pStyle w:val="B1"/>
      </w:pPr>
      <w:r w:rsidRPr="004C0EB8">
        <w:t>-</w:t>
      </w:r>
      <w:r w:rsidRPr="004C0EB8">
        <w:tab/>
      </w:r>
      <w:r w:rsidRPr="004C0EB8">
        <w:rPr>
          <w:b/>
          <w:bCs/>
        </w:rPr>
        <w:t>Media Decoder</w:t>
      </w:r>
      <w:r w:rsidRPr="004C0EB8">
        <w:t>: Decodes the media, such as audio or video.</w:t>
      </w:r>
    </w:p>
    <w:p w14:paraId="141B2C0F" w14:textId="77777777" w:rsidR="00EF3568" w:rsidRPr="004C0EB8" w:rsidRDefault="00EF3568" w:rsidP="00EF3568">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717609E5" w14:textId="77777777" w:rsidR="00EF3568" w:rsidRPr="004C0EB8" w:rsidRDefault="00EF3568" w:rsidP="00EF3568">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58669D36" w14:textId="77777777" w:rsidR="00EF3568" w:rsidRPr="004C0EB8" w:rsidRDefault="00EF3568" w:rsidP="00EF3568">
      <w:pPr>
        <w:pStyle w:val="TH"/>
        <w:rPr>
          <w:lang w:eastAsia="ko-KR"/>
        </w:rPr>
      </w:pPr>
      <w:r w:rsidRPr="004C0EB8">
        <w:object w:dxaOrig="23590" w:dyaOrig="12391" w14:anchorId="51C639C2">
          <v:shape id="_x0000_i1030" type="#_x0000_t75" style="width:482.45pt;height:252.25pt" o:ole="">
            <v:imagedata r:id="rId26" o:title=""/>
          </v:shape>
          <o:OLEObject Type="Embed" ProgID="Visio.Drawing.15" ShapeID="_x0000_i1030" DrawAspect="Content" ObjectID="_1801499149" r:id="rId27"/>
        </w:object>
      </w:r>
    </w:p>
    <w:p w14:paraId="73AA06BE" w14:textId="77777777" w:rsidR="00EF3568" w:rsidRPr="004C0EB8" w:rsidRDefault="00EF3568" w:rsidP="00EF3568">
      <w:pPr>
        <w:pStyle w:val="TF"/>
      </w:pPr>
      <w:r w:rsidRPr="004C0EB8">
        <w:t>Figure 4.2.2-2: Downlink 5G Media Streaming UE functions (control-centric)</w:t>
      </w:r>
    </w:p>
    <w:p w14:paraId="5CD196F7" w14:textId="77777777" w:rsidR="00EF3568" w:rsidRPr="004C0EB8" w:rsidRDefault="00EF3568" w:rsidP="00EF3568">
      <w:pPr>
        <w:pStyle w:val="NO"/>
      </w:pPr>
      <w:r w:rsidRPr="004C0EB8">
        <w:t>NOTE 1:</w:t>
      </w:r>
      <w:r w:rsidRPr="004C0EB8">
        <w:tab/>
        <w:t>The yellow colour indicates here that the 3GPP has created specifications for the function.</w:t>
      </w:r>
    </w:p>
    <w:p w14:paraId="6F9969F4" w14:textId="77777777" w:rsidR="00EF3568" w:rsidRPr="004C0EB8" w:rsidRDefault="00EF3568" w:rsidP="00EF3568">
      <w:pPr>
        <w:pStyle w:val="NO"/>
      </w:pPr>
      <w:r w:rsidRPr="004C0EB8">
        <w:t>NOTE 2:</w:t>
      </w:r>
      <w:r w:rsidRPr="004C0EB8">
        <w:tab/>
        <w:t>A UE is a logical device which may correspond to the tethering of multiple physical devices or other types of realizations.</w:t>
      </w:r>
    </w:p>
    <w:p w14:paraId="6B82A8E1" w14:textId="77777777" w:rsidR="00EF3568" w:rsidRPr="004C0EB8" w:rsidRDefault="00EF3568" w:rsidP="00EF3568">
      <w:r w:rsidRPr="004C0EB8">
        <w:t>The following subfunctions are identified as part of a more detailed breakdown of Media Session Handler:</w:t>
      </w:r>
    </w:p>
    <w:p w14:paraId="0E95A7AB" w14:textId="77777777" w:rsidR="00EF3568" w:rsidRPr="004C0EB8" w:rsidRDefault="00EF3568" w:rsidP="00EF3568">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1E4DFC34" w14:textId="77777777" w:rsidR="00EF3568" w:rsidRPr="004C0EB8" w:rsidRDefault="00EF3568" w:rsidP="00EF3568">
      <w:pPr>
        <w:pStyle w:val="B1"/>
      </w:pPr>
      <w:r w:rsidRPr="004C0EB8">
        <w:t>-</w:t>
      </w:r>
      <w:r w:rsidRPr="004C0EB8">
        <w:tab/>
      </w:r>
      <w:r w:rsidRPr="004C0EB8">
        <w:rPr>
          <w:b/>
          <w:bCs/>
        </w:rPr>
        <w:t>Metrics Collection and Reporting:</w:t>
      </w:r>
      <w:r w:rsidRPr="004C0EB8">
        <w:t xml:space="preserve"> executes the collection of </w:t>
      </w:r>
      <w:proofErr w:type="spellStart"/>
      <w:r w:rsidRPr="004C0EB8">
        <w:t>QoE</w:t>
      </w:r>
      <w:proofErr w:type="spellEnd"/>
      <w:r w:rsidRPr="004C0EB8">
        <w:t xml:space="preserve"> metrics measurement logs from the Media Player and sending of metrics reports to the 5GMSd AF for the purpose of metrics analysis or to enable potential transport optimizations by the network.</w:t>
      </w:r>
    </w:p>
    <w:p w14:paraId="30D10965" w14:textId="77777777" w:rsidR="00EF3568" w:rsidRPr="004C0EB8" w:rsidRDefault="00EF3568" w:rsidP="00EF3568">
      <w:pPr>
        <w:pStyle w:val="B1"/>
      </w:pPr>
      <w:r w:rsidRPr="004C0EB8">
        <w:t>-</w:t>
      </w:r>
      <w:r w:rsidRPr="004C0EB8">
        <w:tab/>
      </w:r>
      <w:r w:rsidRPr="004C0EB8">
        <w:rPr>
          <w:b/>
          <w:bCs/>
        </w:rPr>
        <w:t>Consumption Collection and Reporting:</w:t>
      </w:r>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5E622B80" w14:textId="216638DB" w:rsidR="00EF3568" w:rsidRPr="004C0EB8" w:rsidRDefault="00EF3568" w:rsidP="00EF3568">
      <w:pPr>
        <w:pStyle w:val="B1"/>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ins w:id="180" w:author="Huawei-Qi-0108" w:date="2025-01-09T20:54:00Z">
        <w:r>
          <w:rPr>
            <w:lang w:eastAsia="zh-CN"/>
          </w:rPr>
          <w:t xml:space="preserve"> </w:t>
        </w:r>
        <w:r w:rsidRPr="00FF1B73">
          <w:rPr>
            <w:lang w:eastAsia="zh-CN"/>
          </w:rPr>
          <w:t>When</w:t>
        </w:r>
      </w:ins>
      <w:ins w:id="181" w:author="Huawei-Qi-0108" w:date="2025-01-09T21:00:00Z">
        <w:r>
          <w:rPr>
            <w:lang w:eastAsia="zh-CN"/>
          </w:rPr>
          <w:t xml:space="preserve"> </w:t>
        </w:r>
      </w:ins>
      <w:ins w:id="182" w:author="Richard Bradbury (2024-01-09)" w:date="2025-01-09T17:51:00Z">
        <w:r>
          <w:rPr>
            <w:lang w:eastAsia="zh-CN"/>
          </w:rPr>
          <w:t xml:space="preserve">the </w:t>
        </w:r>
      </w:ins>
      <w:ins w:id="183" w:author="Huawei-Qi-0108" w:date="2025-01-09T21:00:00Z">
        <w:r w:rsidRPr="0052390D">
          <w:rPr>
            <w:i/>
            <w:iCs/>
          </w:rPr>
          <w:t>L4S enablement</w:t>
        </w:r>
        <w:r>
          <w:t xml:space="preserve"> flag </w:t>
        </w:r>
      </w:ins>
      <w:ins w:id="184" w:author="Huawei-Qi-0108" w:date="2025-01-09T21:01:00Z">
        <w:r>
          <w:t>is present</w:t>
        </w:r>
      </w:ins>
      <w:ins w:id="185" w:author="Huawei-Qi-0108" w:date="2025-01-09T20:54:00Z">
        <w:r w:rsidRPr="00FF1B73">
          <w:rPr>
            <w:lang w:eastAsia="zh-CN"/>
          </w:rPr>
          <w:t xml:space="preserve"> </w:t>
        </w:r>
      </w:ins>
      <w:ins w:id="186" w:author="Richard Bradbury (2024-01-09)" w:date="2025-01-09T17:52:00Z">
        <w:r>
          <w:rPr>
            <w:lang w:eastAsia="zh-CN"/>
          </w:rPr>
          <w:t xml:space="preserve">on </w:t>
        </w:r>
      </w:ins>
      <w:ins w:id="187" w:author="Huawei-Qi-0108" w:date="2025-01-09T21:01:00Z">
        <w:r>
          <w:rPr>
            <w:rFonts w:hint="eastAsia"/>
            <w:lang w:eastAsia="zh-CN"/>
          </w:rPr>
          <w:t>a</w:t>
        </w:r>
        <w:r>
          <w:rPr>
            <w:lang w:eastAsia="zh-CN"/>
          </w:rPr>
          <w:t xml:space="preserve"> Policy Template</w:t>
        </w:r>
      </w:ins>
      <w:ins w:id="188" w:author="Huawei-Qi-0108" w:date="2025-01-09T20:54:00Z">
        <w:r w:rsidRPr="00FF1B73">
          <w:rPr>
            <w:lang w:eastAsia="zh-CN"/>
          </w:rPr>
          <w:t xml:space="preserve">, the </w:t>
        </w:r>
      </w:ins>
      <w:ins w:id="189" w:author="Richard Bradbury (2024-01-09)" w:date="2025-01-09T17:52:00Z">
        <w:r>
          <w:rPr>
            <w:lang w:eastAsia="zh-CN"/>
          </w:rPr>
          <w:t xml:space="preserve">5GMSd Client assumes that </w:t>
        </w:r>
      </w:ins>
      <w:ins w:id="190" w:author="Huawei-Qi-0108" w:date="2025-01-09T20:55:00Z">
        <w:r>
          <w:rPr>
            <w:lang w:eastAsia="zh-CN"/>
          </w:rPr>
          <w:t>5GMSd</w:t>
        </w:r>
      </w:ins>
      <w:ins w:id="191" w:author="Richard Bradbury (2024-01-09)" w:date="2025-01-09T17:52:00Z">
        <w:r>
          <w:rPr>
            <w:lang w:eastAsia="zh-CN"/>
          </w:rPr>
          <w:t> </w:t>
        </w:r>
      </w:ins>
      <w:ins w:id="192" w:author="Huawei-Qi-0108" w:date="2025-01-09T20:55:00Z">
        <w:r>
          <w:rPr>
            <w:lang w:eastAsia="zh-CN"/>
          </w:rPr>
          <w:t>AS</w:t>
        </w:r>
      </w:ins>
      <w:ins w:id="193" w:author="Huawei-Qi-0108" w:date="2025-01-09T20:54:00Z">
        <w:r w:rsidRPr="00FF1B73">
          <w:rPr>
            <w:lang w:eastAsia="zh-CN"/>
          </w:rPr>
          <w:t xml:space="preserve"> support</w:t>
        </w:r>
      </w:ins>
      <w:ins w:id="194" w:author="Richard Bradbury (2024-01-09)" w:date="2025-01-09T17:52:00Z">
        <w:r>
          <w:rPr>
            <w:lang w:eastAsia="zh-CN"/>
          </w:rPr>
          <w:t>s</w:t>
        </w:r>
      </w:ins>
      <w:ins w:id="195" w:author="Huawei-Qi-0108" w:date="2025-01-09T20:54:00Z">
        <w:r w:rsidRPr="00FF1B73">
          <w:rPr>
            <w:lang w:eastAsia="zh-CN"/>
          </w:rPr>
          <w:t xml:space="preserve"> the detection of congestion and reaction </w:t>
        </w:r>
      </w:ins>
      <w:ins w:id="196" w:author="Richard Bradbury (2024-01-09)" w:date="2025-01-09T17:53:00Z">
        <w:r>
          <w:rPr>
            <w:lang w:eastAsia="zh-CN"/>
          </w:rPr>
          <w:t>to it</w:t>
        </w:r>
      </w:ins>
      <w:ins w:id="197" w:author="Huawei-Qi-0108" w:date="2025-01-09T20:54:00Z">
        <w:r w:rsidRPr="00FF1B73">
          <w:rPr>
            <w:lang w:eastAsia="zh-CN"/>
          </w:rPr>
          <w:t>.</w:t>
        </w:r>
      </w:ins>
    </w:p>
    <w:p w14:paraId="772BB619" w14:textId="77777777" w:rsidR="00EF3568" w:rsidRPr="004C0EB8" w:rsidRDefault="00EF3568" w:rsidP="00EF3568">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62F5CCCC" w14:textId="77777777" w:rsidR="00EF3568" w:rsidRPr="004C0EB8" w:rsidRDefault="00EF3568" w:rsidP="00EF3568">
      <w:pPr>
        <w:pStyle w:val="B1"/>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0ABEA7B9" w14:textId="77777777" w:rsidR="00EF3568" w:rsidRPr="004C0EB8" w:rsidRDefault="00EF3568" w:rsidP="00EF3568">
      <w:pPr>
        <w:pStyle w:val="NO"/>
      </w:pPr>
      <w:r w:rsidRPr="004C0EB8">
        <w:t>NOTE 2a:</w:t>
      </w:r>
      <w:r w:rsidRPr="004C0EB8">
        <w:tab/>
        <w:t>While this function may not be exclusive to 5GMS, this specification only defines Service URL handling for 5GMS.</w:t>
      </w:r>
    </w:p>
    <w:p w14:paraId="4F35101D" w14:textId="77777777" w:rsidR="00EF3568" w:rsidRPr="004C0EB8" w:rsidRDefault="00EF3568" w:rsidP="00EF3568">
      <w:pPr>
        <w:pStyle w:val="NO"/>
        <w:keepNext/>
      </w:pPr>
      <w:r w:rsidRPr="004C0EB8">
        <w:lastRenderedPageBreak/>
        <w:t>NOTE 3:</w:t>
      </w:r>
      <w:r w:rsidRPr="004C0EB8">
        <w:tab/>
        <w:t>Based on such a decomposition, additional interfaces and APIs may exist in inside the UE:</w:t>
      </w:r>
    </w:p>
    <w:p w14:paraId="41B8134F" w14:textId="77777777" w:rsidR="00EF3568" w:rsidRPr="004C0EB8" w:rsidRDefault="00EF3568" w:rsidP="00EF3568">
      <w:pPr>
        <w:pStyle w:val="B4"/>
        <w:keepNext/>
      </w:pPr>
      <w:r w:rsidRPr="004C0EB8">
        <w:t>-</w:t>
      </w:r>
      <w:r w:rsidRPr="004C0EB8">
        <w:tab/>
        <w:t>Media control interface(s) to configure and interact with the different UE media functions.</w:t>
      </w:r>
    </w:p>
    <w:p w14:paraId="4DC99152" w14:textId="77777777" w:rsidR="00EF3568" w:rsidRPr="004C0EB8" w:rsidRDefault="00EF3568" w:rsidP="00EF3568">
      <w:pPr>
        <w:pStyle w:val="B4"/>
      </w:pPr>
      <w:r w:rsidRPr="004C0EB8">
        <w:t>-</w:t>
      </w:r>
      <w:r w:rsidRPr="004C0EB8">
        <w:tab/>
        <w:t>Media control interface for media session management.</w:t>
      </w:r>
    </w:p>
    <w:p w14:paraId="48D8C58A" w14:textId="77777777" w:rsidR="00EF3568" w:rsidRPr="004C0EB8" w:rsidRDefault="00EF3568" w:rsidP="00EF3568">
      <w:pPr>
        <w:pStyle w:val="B4"/>
      </w:pPr>
      <w:r w:rsidRPr="004C0EB8">
        <w:t>-</w:t>
      </w:r>
      <w:r w:rsidRPr="004C0EB8">
        <w:tab/>
        <w:t xml:space="preserve">Control interface for collection of logged </w:t>
      </w:r>
      <w:proofErr w:type="spellStart"/>
      <w:r w:rsidRPr="004C0EB8">
        <w:t>QoE</w:t>
      </w:r>
      <w:proofErr w:type="spellEnd"/>
      <w:r w:rsidRPr="004C0EB8">
        <w:t xml:space="preserve"> metrics measurements.</w:t>
      </w:r>
    </w:p>
    <w:p w14:paraId="3F1F154D" w14:textId="77777777" w:rsidR="00EF3568" w:rsidRPr="004C0EB8" w:rsidRDefault="00EF3568" w:rsidP="00EF3568">
      <w:pPr>
        <w:pStyle w:val="B4"/>
      </w:pPr>
      <w:r w:rsidRPr="004C0EB8">
        <w:t>-</w:t>
      </w:r>
      <w:r w:rsidRPr="004C0EB8">
        <w:tab/>
        <w:t>Control interface for collection of logged content consumption measurements.</w:t>
      </w:r>
    </w:p>
    <w:p w14:paraId="26810078" w14:textId="77777777" w:rsidR="00EF3568" w:rsidRPr="004C0EB8" w:rsidRDefault="00EF3568" w:rsidP="00EF3568">
      <w:pPr>
        <w:pStyle w:val="B4"/>
      </w:pPr>
      <w:r w:rsidRPr="004C0EB8">
        <w:t>-</w:t>
      </w:r>
      <w:r w:rsidRPr="004C0EB8">
        <w:tab/>
        <w:t>Decoded media samples are handed over to the media renderer.</w:t>
      </w:r>
    </w:p>
    <w:p w14:paraId="3DFBB8BC" w14:textId="77777777" w:rsidR="00EF3568" w:rsidRPr="004C0EB8" w:rsidRDefault="00EF3568" w:rsidP="00EF3568">
      <w:pPr>
        <w:pStyle w:val="B4"/>
      </w:pPr>
      <w:r w:rsidRPr="004C0EB8">
        <w:t>-</w:t>
      </w:r>
      <w:r w:rsidRPr="004C0EB8">
        <w:tab/>
        <w:t>Decrypted, compressed media samples are handed over to a trusted media decoder.</w:t>
      </w:r>
    </w:p>
    <w:p w14:paraId="7CEAE686" w14:textId="77777777" w:rsidR="00EF3568" w:rsidRPr="004C0EB8" w:rsidRDefault="00EF3568" w:rsidP="00EF3568">
      <w:pPr>
        <w:pStyle w:val="B4"/>
      </w:pPr>
      <w:r w:rsidRPr="004C0EB8">
        <w:t>-</w:t>
      </w:r>
      <w:r w:rsidRPr="004C0EB8">
        <w:tab/>
        <w:t>In the case of encryption, the encrypted, compressed media samples are handed over to the DRM Client.</w:t>
      </w:r>
    </w:p>
    <w:p w14:paraId="5A9AA7E7" w14:textId="77777777" w:rsidR="00EF3568" w:rsidRPr="004C0EB8" w:rsidRDefault="00EF3568" w:rsidP="00EF3568">
      <w:pPr>
        <w:pStyle w:val="NO"/>
      </w:pPr>
      <w:r w:rsidRPr="004C0EB8">
        <w:t>NOTE 4:</w:t>
      </w:r>
      <w:r w:rsidRPr="004C0EB8">
        <w:tab/>
        <w:t>Non-Standalone, Roaming, Non-3GPP Access and EPC-5GC interworking aspects are FFS.</w:t>
      </w:r>
    </w:p>
    <w:bookmarkEnd w:id="178"/>
    <w:bookmarkEnd w:id="179"/>
    <w:p w14:paraId="0BE0C313" w14:textId="77777777" w:rsidR="00471876" w:rsidRPr="008C43F5" w:rsidRDefault="00471876" w:rsidP="00471876">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A329F38" w14:textId="77777777" w:rsidR="00EF3568" w:rsidRPr="004C0EB8" w:rsidRDefault="00EF3568" w:rsidP="00EF3568">
      <w:pPr>
        <w:pStyle w:val="3"/>
      </w:pPr>
      <w:bookmarkStart w:id="198" w:name="_Toc178586651"/>
      <w:bookmarkStart w:id="199" w:name="_Toc123915309"/>
      <w:bookmarkStart w:id="200" w:name="_Toc178586654"/>
      <w:r w:rsidRPr="004C0EB8">
        <w:t>4.2.3</w:t>
      </w:r>
      <w:r w:rsidRPr="004C0EB8">
        <w:tab/>
        <w:t>Service Access Information for downlink media streaming</w:t>
      </w:r>
    </w:p>
    <w:p w14:paraId="331314F7" w14:textId="77777777" w:rsidR="00EF3568" w:rsidRPr="004C0EB8" w:rsidRDefault="00EF3568" w:rsidP="00EF3568">
      <w:r w:rsidRPr="004C0EB8">
        <w:t xml:space="preserve">The Service Access Information is the set of parameters and addresses which are needed by the 5GMSd Client to activate and control the reception of a downlink streaming session, and to report service/content consumption and/or </w:t>
      </w:r>
      <w:proofErr w:type="spellStart"/>
      <w:r w:rsidRPr="004C0EB8">
        <w:t>QoE</w:t>
      </w:r>
      <w:proofErr w:type="spellEnd"/>
      <w:r w:rsidRPr="004C0EB8">
        <w:t xml:space="preserve"> metrics.</w:t>
      </w:r>
    </w:p>
    <w:p w14:paraId="7E18179A" w14:textId="77777777" w:rsidR="00EF3568" w:rsidRPr="004C0EB8" w:rsidRDefault="00EF3568" w:rsidP="00EF3568">
      <w:pPr>
        <w:keepNext/>
      </w:pPr>
      <w:r w:rsidRPr="004C0EB8">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4C0EB8">
        <w:noBreakHyphen/>
        <w:t>1 below:</w:t>
      </w:r>
    </w:p>
    <w:p w14:paraId="7D4E60E8" w14:textId="77777777" w:rsidR="00EF3568" w:rsidRPr="004C0EB8" w:rsidRDefault="00EF3568" w:rsidP="00EF3568">
      <w:pPr>
        <w:pStyle w:val="TH"/>
        <w:rPr>
          <w:lang w:val="en-US"/>
        </w:rPr>
      </w:pPr>
      <w:r w:rsidRPr="004C0EB8">
        <w:rPr>
          <w:lang w:val="en-US"/>
        </w:rPr>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F3568" w:rsidRPr="004C0EB8" w14:paraId="6F82DA93"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2E8AF20" w14:textId="77777777" w:rsidR="00EF3568" w:rsidRPr="004C0EB8" w:rsidRDefault="00EF3568" w:rsidP="003E372A">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93286D" w14:textId="77777777" w:rsidR="00EF3568" w:rsidRPr="004C0EB8" w:rsidRDefault="00EF3568" w:rsidP="003E372A">
            <w:pPr>
              <w:pStyle w:val="TAH"/>
            </w:pPr>
            <w:r w:rsidRPr="004C0EB8">
              <w:t>Description</w:t>
            </w:r>
          </w:p>
        </w:tc>
      </w:tr>
      <w:tr w:rsidR="00EF3568" w:rsidRPr="004C0EB8" w14:paraId="1F2C1FC2"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0838B6" w14:textId="77777777" w:rsidR="00EF3568" w:rsidRPr="004C0EB8" w:rsidRDefault="00EF3568" w:rsidP="003E372A">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74429B" w14:textId="77777777" w:rsidR="00EF3568" w:rsidRPr="004C0EB8" w:rsidRDefault="00EF3568" w:rsidP="003E372A">
            <w:pPr>
              <w:pStyle w:val="TAL"/>
            </w:pPr>
            <w:r w:rsidRPr="004C0EB8">
              <w:t>Unique identification of the M1d Provisioning Session.</w:t>
            </w:r>
          </w:p>
        </w:tc>
      </w:tr>
    </w:tbl>
    <w:p w14:paraId="7ACB1B3B" w14:textId="77777777" w:rsidR="00EF3568" w:rsidRPr="004C0EB8" w:rsidRDefault="00EF3568" w:rsidP="00EF3568">
      <w:pPr>
        <w:pStyle w:val="FP"/>
        <w:rPr>
          <w:lang w:val="en-US"/>
        </w:rPr>
      </w:pPr>
    </w:p>
    <w:p w14:paraId="5CE0AAC1" w14:textId="77777777" w:rsidR="00EF3568" w:rsidRPr="004C0EB8" w:rsidRDefault="00EF3568" w:rsidP="00EF3568">
      <w:pPr>
        <w:rPr>
          <w:lang w:val="en-US"/>
        </w:rPr>
      </w:pPr>
      <w:r w:rsidRPr="004C0EB8">
        <w:rPr>
          <w:lang w:val="en-US"/>
        </w:rPr>
        <w:t xml:space="preserve">When the </w:t>
      </w:r>
      <w:r w:rsidRPr="004C0EB8">
        <w:t>content</w:t>
      </w:r>
      <w:r w:rsidRPr="004C0EB8">
        <w:rPr>
          <w:lang w:val="en-US"/>
        </w:rPr>
        <w:t xml:space="preserve"> hosting feature is activated for a downlink streaming session, the parameters from </w:t>
      </w:r>
      <w:r w:rsidRPr="004C0EB8">
        <w:t>Table 4.2.3-1a below can additionally be present.</w:t>
      </w:r>
    </w:p>
    <w:p w14:paraId="3203A5ED" w14:textId="77777777" w:rsidR="00EF3568" w:rsidRPr="004C0EB8" w:rsidRDefault="00EF3568" w:rsidP="00EF3568">
      <w:pPr>
        <w:pStyle w:val="TH"/>
        <w:rPr>
          <w:lang w:val="en-US"/>
        </w:rPr>
      </w:pPr>
      <w:r w:rsidRPr="004C0EB8">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F3568" w:rsidRPr="004C0EB8" w14:paraId="37CED479"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013995" w14:textId="77777777" w:rsidR="00EF3568" w:rsidRPr="004C0EB8" w:rsidRDefault="00EF3568" w:rsidP="003E372A">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70AE3B8" w14:textId="77777777" w:rsidR="00EF3568" w:rsidRPr="004C0EB8" w:rsidRDefault="00EF3568" w:rsidP="003E372A">
            <w:pPr>
              <w:pStyle w:val="TAH"/>
            </w:pPr>
            <w:r w:rsidRPr="004C0EB8">
              <w:t>Description</w:t>
            </w:r>
          </w:p>
        </w:tc>
      </w:tr>
      <w:tr w:rsidR="00EF3568" w:rsidRPr="004C0EB8" w14:paraId="5C7C14FB"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B9FC81" w14:textId="77777777" w:rsidR="00EF3568" w:rsidRPr="004C0EB8" w:rsidRDefault="00EF3568" w:rsidP="003E372A">
            <w:pPr>
              <w:pStyle w:val="TAL"/>
            </w:pPr>
            <w:r w:rsidRPr="004C0EB8">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188C79" w14:textId="77777777" w:rsidR="00EF3568" w:rsidRPr="004C0EB8" w:rsidRDefault="00EF3568" w:rsidP="003E372A">
            <w:pPr>
              <w:pStyle w:val="TAL"/>
            </w:pPr>
            <w:r w:rsidRPr="004C0EB8">
              <w:t xml:space="preserve">A set of pointers to documents that each define an equivalent media presentation (see NOTE), </w:t>
            </w:r>
            <w:proofErr w:type="gramStart"/>
            <w:r w:rsidRPr="004C0EB8">
              <w:t>e.g.</w:t>
            </w:r>
            <w:proofErr w:type="gramEnd"/>
            <w:r w:rsidRPr="004C0EB8">
              <w:t xml:space="preserve"> MPD for DASH content or URL to a video clip file.</w:t>
            </w:r>
          </w:p>
          <w:p w14:paraId="4ED1CCDB" w14:textId="77777777" w:rsidR="00EF3568" w:rsidRPr="004C0EB8" w:rsidRDefault="00EF3568" w:rsidP="003E372A">
            <w:pPr>
              <w:pStyle w:val="TALcontinuation"/>
            </w:pPr>
            <w:r w:rsidRPr="004C0EB8">
              <w:t xml:space="preserve">Each member of the set may specify additional details to aid selection by the </w:t>
            </w:r>
            <w:r>
              <w:t>5GMS</w:t>
            </w:r>
            <w:r w:rsidRPr="004C0EB8">
              <w:t> Client, including content type, profile indicators and precedence.</w:t>
            </w:r>
          </w:p>
          <w:p w14:paraId="61ACD1A9" w14:textId="77777777" w:rsidR="00EF3568" w:rsidRPr="004C0EB8" w:rsidRDefault="00EF3568" w:rsidP="003E372A">
            <w:pPr>
              <w:pStyle w:val="TALcontinuation"/>
            </w:pPr>
            <w:r w:rsidRPr="004C0EB8">
              <w:t xml:space="preserve">A Media Player Entry document may additionally include Service 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3DF43402" w14:textId="77777777" w:rsidR="00EF3568" w:rsidRPr="004C0EB8" w:rsidRDefault="00EF3568" w:rsidP="003E372A">
            <w:pPr>
              <w:pStyle w:val="TALcontinuation"/>
            </w:pPr>
            <w:r w:rsidRPr="004C0EB8">
              <w:t>A Media Player Entry URL may be embedded in a 3GPP Service URL.</w:t>
            </w:r>
          </w:p>
        </w:tc>
      </w:tr>
      <w:tr w:rsidR="00EF3568" w:rsidRPr="004C0EB8" w14:paraId="1E706487" w14:textId="77777777" w:rsidTr="003E372A">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3DBC60" w14:textId="77777777" w:rsidR="00EF3568" w:rsidRPr="004C0EB8" w:rsidRDefault="00EF3568" w:rsidP="003E372A">
            <w:pPr>
              <w:pStyle w:val="TAN"/>
              <w:rPr>
                <w:lang w:val="en-US"/>
              </w:rPr>
            </w:pPr>
            <w:r w:rsidRPr="004C0EB8">
              <w:rPr>
                <w:lang w:val="en-US"/>
              </w:rPr>
              <w:t>NOTE:</w:t>
            </w:r>
            <w:r w:rsidRPr="004C0EB8">
              <w:rPr>
                <w:lang w:val="en-US"/>
              </w:rPr>
              <w:tab/>
              <w:t>An equivalent media presentation is one which has the same content but may result in a different Quality of Experience.</w:t>
            </w:r>
          </w:p>
        </w:tc>
      </w:tr>
    </w:tbl>
    <w:p w14:paraId="58CD449E" w14:textId="77777777" w:rsidR="00EF3568" w:rsidRPr="004C0EB8" w:rsidRDefault="00EF3568" w:rsidP="00EF3568">
      <w:pPr>
        <w:pStyle w:val="FP"/>
        <w:rPr>
          <w:lang w:val="en-US"/>
        </w:rPr>
      </w:pPr>
    </w:p>
    <w:p w14:paraId="55CE365E" w14:textId="77777777" w:rsidR="00EF3568" w:rsidRPr="004C0EB8" w:rsidRDefault="00EF3568" w:rsidP="00EF3568">
      <w:r w:rsidRPr="004C0EB8">
        <w:t>When the consumption reporting feature is activated for a downlink streaming session, the parameters from Table 4.2.3</w:t>
      </w:r>
      <w:r w:rsidRPr="004C0EB8">
        <w:noBreakHyphen/>
        <w:t>2 below are additionally present.</w:t>
      </w:r>
    </w:p>
    <w:p w14:paraId="63088D3D" w14:textId="77777777" w:rsidR="00EF3568" w:rsidRPr="004C0EB8" w:rsidRDefault="00EF3568" w:rsidP="00EF3568">
      <w:pPr>
        <w:pStyle w:val="TH"/>
        <w:rPr>
          <w:lang w:val="en-US"/>
        </w:rPr>
      </w:pPr>
      <w:r w:rsidRPr="004C0EB8">
        <w:rPr>
          <w:lang w:val="en-US"/>
        </w:rPr>
        <w:lastRenderedPageBreak/>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F3568" w:rsidRPr="004C0EB8" w14:paraId="36D18784"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1F35E0" w14:textId="77777777" w:rsidR="00EF3568" w:rsidRPr="004C0EB8" w:rsidRDefault="00EF3568" w:rsidP="003E372A">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A62AE9C" w14:textId="77777777" w:rsidR="00EF3568" w:rsidRPr="004C0EB8" w:rsidRDefault="00EF3568" w:rsidP="003E372A">
            <w:pPr>
              <w:pStyle w:val="TAH"/>
            </w:pPr>
            <w:r w:rsidRPr="004C0EB8">
              <w:t>Description</w:t>
            </w:r>
          </w:p>
        </w:tc>
      </w:tr>
      <w:tr w:rsidR="00EF3568" w:rsidRPr="004C0EB8" w14:paraId="3934C831"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489BB6" w14:textId="77777777" w:rsidR="00EF3568" w:rsidRPr="004C0EB8" w:rsidRDefault="00EF3568" w:rsidP="003E372A">
            <w:pPr>
              <w:pStyle w:val="TAL"/>
            </w:pPr>
            <w:r w:rsidRPr="004C0EB8">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8A56E8" w14:textId="77777777" w:rsidR="00EF3568" w:rsidRPr="004C0EB8" w:rsidRDefault="00EF3568" w:rsidP="003E372A">
            <w:pPr>
              <w:pStyle w:val="TAL"/>
            </w:pPr>
            <w:r w:rsidRPr="004C0EB8">
              <w:t>Identifies the interval between consumption reports being sent by the Media Session Handler.</w:t>
            </w:r>
          </w:p>
        </w:tc>
      </w:tr>
      <w:tr w:rsidR="00EF3568" w:rsidRPr="004C0EB8" w14:paraId="346F6A45"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F0C556" w14:textId="77777777" w:rsidR="00EF3568" w:rsidRPr="004C0EB8" w:rsidRDefault="00EF3568" w:rsidP="003E372A">
            <w:pPr>
              <w:pStyle w:val="TAL"/>
            </w:pPr>
            <w:r w:rsidRPr="004C0EB8">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CF3D4D" w14:textId="77777777" w:rsidR="00EF3568" w:rsidRPr="004C0EB8" w:rsidRDefault="00EF3568" w:rsidP="003E372A">
            <w:pPr>
              <w:pStyle w:val="TAL"/>
            </w:pPr>
            <w:r w:rsidRPr="004C0EB8">
              <w:t>A list of 5GMSd AF addresses where the consumption reports are sent by the Media Session Handler.</w:t>
            </w:r>
          </w:p>
        </w:tc>
      </w:tr>
      <w:tr w:rsidR="00EF3568" w:rsidRPr="004C0EB8" w14:paraId="636A1F67"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4CB4DB" w14:textId="77777777" w:rsidR="00EF3568" w:rsidRPr="004C0EB8" w:rsidRDefault="00EF3568" w:rsidP="003E372A">
            <w:pPr>
              <w:pStyle w:val="TAL"/>
            </w:pPr>
            <w:r w:rsidRPr="004C0EB8">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C2FC97" w14:textId="77777777" w:rsidR="00EF3568" w:rsidRPr="004C0EB8" w:rsidRDefault="00EF3568" w:rsidP="003E372A">
            <w:pPr>
              <w:pStyle w:val="TAL"/>
            </w:pPr>
            <w:r w:rsidRPr="004C0EB8">
              <w:t>The proportion of clients that shall report media consumption.</w:t>
            </w:r>
          </w:p>
          <w:p w14:paraId="61610E30" w14:textId="77777777" w:rsidR="00EF3568" w:rsidRPr="004C0EB8" w:rsidRDefault="00EF3568" w:rsidP="003E372A">
            <w:pPr>
              <w:pStyle w:val="TAL"/>
            </w:pPr>
            <w:r w:rsidRPr="004C0EB8">
              <w:t>If not specified, all clients shall send reports.</w:t>
            </w:r>
          </w:p>
        </w:tc>
      </w:tr>
      <w:tr w:rsidR="00EF3568" w:rsidRPr="004C0EB8" w14:paraId="205084EC"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4395B2" w14:textId="77777777" w:rsidR="00EF3568" w:rsidRPr="004C0EB8" w:rsidRDefault="00EF3568" w:rsidP="003E372A">
            <w:pPr>
              <w:pStyle w:val="TAL"/>
            </w:pPr>
            <w:r w:rsidRPr="004C0EB8">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D2C15B" w14:textId="77777777" w:rsidR="00EF3568" w:rsidRPr="004C0EB8" w:rsidRDefault="00EF3568" w:rsidP="003E372A">
            <w:pPr>
              <w:pStyle w:val="TAL"/>
            </w:pPr>
            <w:r w:rsidRPr="004C0EB8">
              <w:t>Identify whether the Media Session Handler provides location data to the 5GMSd AF (in case of MNO or trusted third parties)</w:t>
            </w:r>
          </w:p>
        </w:tc>
      </w:tr>
    </w:tbl>
    <w:p w14:paraId="4C080270" w14:textId="77777777" w:rsidR="00EF3568" w:rsidRPr="004C0EB8" w:rsidRDefault="00EF3568" w:rsidP="00EF3568">
      <w:pPr>
        <w:pStyle w:val="FP"/>
        <w:rPr>
          <w:lang w:val="en-US"/>
        </w:rPr>
      </w:pPr>
    </w:p>
    <w:p w14:paraId="6A525F12" w14:textId="77777777" w:rsidR="00EF3568" w:rsidRPr="004C0EB8" w:rsidRDefault="00EF3568" w:rsidP="00EF3568">
      <w:r w:rsidRPr="004C0EB8">
        <w:t>When the dynamic policy invocation feature is activated for a downlink streaming session the parameters from Table 4.2.3</w:t>
      </w:r>
      <w:r w:rsidRPr="004C0EB8">
        <w:noBreakHyphen/>
        <w:t>3 below are additionally present.</w:t>
      </w:r>
    </w:p>
    <w:p w14:paraId="75163451" w14:textId="77777777" w:rsidR="00EF3568" w:rsidRPr="004C0EB8" w:rsidRDefault="00EF3568" w:rsidP="00EF3568">
      <w:pPr>
        <w:pStyle w:val="TH"/>
        <w:rPr>
          <w:lang w:val="en-US"/>
        </w:rPr>
      </w:pPr>
      <w:r w:rsidRPr="004C0EB8">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F3568" w:rsidRPr="004C0EB8" w14:paraId="6E8BA467"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FE1EE26" w14:textId="77777777" w:rsidR="00EF3568" w:rsidRPr="004C0EB8" w:rsidRDefault="00EF3568" w:rsidP="003E372A">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7A2935" w14:textId="77777777" w:rsidR="00EF3568" w:rsidRPr="004C0EB8" w:rsidRDefault="00EF3568" w:rsidP="003E372A">
            <w:pPr>
              <w:pStyle w:val="TAH"/>
            </w:pPr>
            <w:r w:rsidRPr="004C0EB8">
              <w:t>Description</w:t>
            </w:r>
          </w:p>
        </w:tc>
      </w:tr>
      <w:tr w:rsidR="00EF3568" w:rsidRPr="004C0EB8" w14:paraId="61C74C40"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2EEE90" w14:textId="77777777" w:rsidR="00EF3568" w:rsidRPr="004C0EB8" w:rsidRDefault="00EF3568" w:rsidP="003E372A">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8300EC" w14:textId="77777777" w:rsidR="00EF3568" w:rsidRPr="004C0EB8" w:rsidRDefault="00EF3568" w:rsidP="003E372A">
            <w:pPr>
              <w:pStyle w:val="TAL"/>
            </w:pPr>
            <w:r w:rsidRPr="004C0EB8">
              <w:t>A list of 5GMSd AF addresses (in the form of opaque URLs) which offer the APIs for dynamic policy invocation sent by the 5GMS Media Session Handler.</w:t>
            </w:r>
          </w:p>
        </w:tc>
      </w:tr>
      <w:tr w:rsidR="00EF3568" w:rsidRPr="004C0EB8" w14:paraId="22EBA170"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C53062" w14:textId="77777777" w:rsidR="00EF3568" w:rsidRPr="004C0EB8" w:rsidRDefault="00EF3568" w:rsidP="003E372A">
            <w:pPr>
              <w:pStyle w:val="TAL"/>
            </w:pPr>
            <w:r w:rsidRPr="004C0EB8">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DDE01D" w14:textId="77777777" w:rsidR="00EF3568" w:rsidRPr="004C0EB8" w:rsidRDefault="00EF3568" w:rsidP="003E372A">
            <w:pPr>
              <w:pStyle w:val="TAL"/>
            </w:pPr>
            <w:r w:rsidRPr="004C0EB8">
              <w:t>A list of Policy Template identifiers which the 5GMSd Client is authorized to use.</w:t>
            </w:r>
          </w:p>
        </w:tc>
      </w:tr>
      <w:tr w:rsidR="00EF3568" w:rsidRPr="004C0EB8" w14:paraId="4B2D103B"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9D048D" w14:textId="77777777" w:rsidR="00EF3568" w:rsidRPr="004C0EB8" w:rsidRDefault="00EF3568" w:rsidP="003E372A">
            <w:pPr>
              <w:pStyle w:val="TAL"/>
            </w:pPr>
            <w:r w:rsidRPr="004C0EB8">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C47E45" w14:textId="77777777" w:rsidR="00EF3568" w:rsidRPr="004C0EB8" w:rsidRDefault="00EF3568" w:rsidP="003E372A">
            <w:pPr>
              <w:pStyle w:val="TAL"/>
            </w:pPr>
            <w:r w:rsidRPr="004C0EB8">
              <w:t xml:space="preserve">A list of recommended Service Data Flow description methods (descriptors), </w:t>
            </w:r>
            <w:proofErr w:type="gramStart"/>
            <w:r w:rsidRPr="004C0EB8">
              <w:t>e.g.</w:t>
            </w:r>
            <w:proofErr w:type="gramEnd"/>
            <w:r w:rsidRPr="004C0EB8">
              <w:t xml:space="preserve"> 5-Tuple, </w:t>
            </w:r>
            <w:proofErr w:type="spellStart"/>
            <w:r w:rsidRPr="004C0EB8">
              <w:t>ToS</w:t>
            </w:r>
            <w:proofErr w:type="spellEnd"/>
            <w:r w:rsidRPr="004C0EB8">
              <w:t>, 2-Tuple, etc, which should be used by the Media Session Handler to describe the Service Data Flows for the traffic to be policed.</w:t>
            </w:r>
          </w:p>
        </w:tc>
      </w:tr>
      <w:tr w:rsidR="00EF3568" w:rsidRPr="004C0EB8" w14:paraId="2AED32AB"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D4883E" w14:textId="7056CA22" w:rsidR="00EF3568" w:rsidRPr="004C0EB8" w:rsidRDefault="00EF3568" w:rsidP="00EF3568">
            <w:pPr>
              <w:pStyle w:val="TAL"/>
            </w:pPr>
            <w:r w:rsidRPr="008B11FF">
              <w:rPr>
                <w:rFonts w:eastAsia="Times New Roman"/>
              </w:rPr>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2F9B0F" w14:textId="77777777" w:rsidR="00EF3568" w:rsidRDefault="00EF3568" w:rsidP="00EF3568">
            <w:pPr>
              <w:keepNext/>
              <w:keepLines/>
              <w:spacing w:after="0"/>
              <w:rPr>
                <w:ins w:id="201" w:author="Richard Bradbury (2024-01-10)" w:date="2025-01-10T12:03:00Z"/>
                <w:rFonts w:ascii="Arial" w:eastAsia="Times New Roman" w:hAnsi="Arial"/>
                <w:sz w:val="18"/>
              </w:rPr>
            </w:pPr>
            <w:r w:rsidRPr="008B11FF">
              <w:rPr>
                <w:rFonts w:ascii="Arial" w:eastAsia="Times New Roman" w:hAnsi="Arial"/>
                <w:sz w:val="18"/>
              </w:rPr>
              <w:t>Additional identifier for this Policy Template</w:t>
            </w:r>
            <w:del w:id="202" w:author="Richard Bradbury (2024-01-10)" w:date="2025-01-10T12:03:00Z">
              <w:r w:rsidRPr="008B11FF" w:rsidDel="008B11FF">
                <w:rPr>
                  <w:rFonts w:ascii="Arial" w:eastAsia="Times New Roman" w:hAnsi="Arial"/>
                  <w:sz w:val="18"/>
                </w:rPr>
                <w:delText>, unique within the scope of its Provisioning Session,</w:delText>
              </w:r>
            </w:del>
            <w:r w:rsidRPr="008B11FF">
              <w:rPr>
                <w:rFonts w:ascii="Arial" w:eastAsia="Times New Roman" w:hAnsi="Arial"/>
                <w:sz w:val="18"/>
              </w:rPr>
              <w:t xml:space="preserve"> that can be cross-referenced with external metadata about the streaming session.</w:t>
            </w:r>
          </w:p>
          <w:p w14:paraId="667B8012" w14:textId="695C4F56" w:rsidR="00EF3568" w:rsidRPr="004C0EB8" w:rsidRDefault="00EF3568" w:rsidP="00EF3568">
            <w:pPr>
              <w:pStyle w:val="TAL"/>
            </w:pPr>
            <w:ins w:id="203" w:author="Richard Bradbury (2024-01-10)" w:date="2025-01-10T12:03:00Z">
              <w:r>
                <w:t>The same external reference may appear on more than one dynamic policy invocation configuration within the scope of</w:t>
              </w:r>
            </w:ins>
            <w:ins w:id="204" w:author="Richard Bradbury (2024-01-10)" w:date="2025-01-10T12:04:00Z">
              <w:r>
                <w:t xml:space="preserve"> the same Provisioning Session </w:t>
              </w:r>
            </w:ins>
            <w:ins w:id="205" w:author="Richard Bradbury (2024-01-10)" w:date="2025-01-10T12:03:00Z">
              <w:r>
                <w:t>provided the parameters below differ in the underlying Policy Template.</w:t>
              </w:r>
            </w:ins>
          </w:p>
        </w:tc>
      </w:tr>
      <w:tr w:rsidR="00EF3568" w:rsidRPr="004C0EB8" w14:paraId="62A7D0FD" w14:textId="77777777" w:rsidTr="003E372A">
        <w:trPr>
          <w:jc w:val="center"/>
          <w:ins w:id="206" w:author="Huawei-Qi-0219" w:date="2025-02-19T18:40: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09F9A8" w14:textId="155C7BA0" w:rsidR="00EF3568" w:rsidRPr="004C0EB8" w:rsidRDefault="00EF3568" w:rsidP="00EF3568">
            <w:pPr>
              <w:pStyle w:val="TAL"/>
              <w:rPr>
                <w:ins w:id="207" w:author="Huawei-Qi-0219" w:date="2025-02-19T18:40:00Z"/>
              </w:rPr>
            </w:pPr>
            <w:ins w:id="208" w:author="Richard Bradbury (2024-01-10)" w:date="2025-01-10T11:58:00Z">
              <w:r>
                <w:rPr>
                  <w:rFonts w:eastAsia="Times New Roman"/>
                </w:rPr>
                <w:t>L4S enablement</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FF5363" w14:textId="77777777" w:rsidR="00EF3568" w:rsidRDefault="00EF3568" w:rsidP="00EF3568">
            <w:pPr>
              <w:keepNext/>
              <w:keepLines/>
              <w:spacing w:after="0"/>
              <w:rPr>
                <w:ins w:id="209" w:author="Richard Bradbury (2024-01-10)" w:date="2025-01-10T11:58:00Z"/>
                <w:rFonts w:ascii="Arial" w:eastAsia="Times New Roman" w:hAnsi="Arial"/>
                <w:sz w:val="18"/>
              </w:rPr>
            </w:pPr>
            <w:ins w:id="210" w:author="Richard Bradbury (2024-01-10)" w:date="2025-01-10T11:58:00Z">
              <w:r>
                <w:rPr>
                  <w:rFonts w:ascii="Arial" w:eastAsia="Times New Roman" w:hAnsi="Arial"/>
                  <w:sz w:val="18"/>
                </w:rPr>
                <w:t>A flag indicating that th</w:t>
              </w:r>
            </w:ins>
            <w:ins w:id="211" w:author="Richard Bradbury (2024-01-10)" w:date="2025-01-10T12:00:00Z">
              <w:r>
                <w:rPr>
                  <w:rFonts w:ascii="Arial" w:eastAsia="Times New Roman" w:hAnsi="Arial"/>
                  <w:sz w:val="18"/>
                </w:rPr>
                <w:t>is</w:t>
              </w:r>
            </w:ins>
            <w:ins w:id="212" w:author="Richard Bradbury (2024-01-10)" w:date="2025-01-10T11:58:00Z">
              <w:r>
                <w:rPr>
                  <w:rFonts w:ascii="Arial" w:eastAsia="Times New Roman" w:hAnsi="Arial"/>
                  <w:sz w:val="18"/>
                </w:rPr>
                <w:t xml:space="preserve"> Policy Template requires ECN marking for L4S.</w:t>
              </w:r>
            </w:ins>
          </w:p>
          <w:p w14:paraId="32BB9DF7" w14:textId="392EC186" w:rsidR="00EF3568" w:rsidRPr="004C0EB8" w:rsidRDefault="00EF3568" w:rsidP="00EF3568">
            <w:pPr>
              <w:pStyle w:val="TAL"/>
              <w:rPr>
                <w:ins w:id="213" w:author="Huawei-Qi-0219" w:date="2025-02-19T18:40:00Z"/>
              </w:rPr>
            </w:pPr>
            <w:ins w:id="214" w:author="Richard Bradbury (2024-01-10)" w:date="2025-01-10T11:58:00Z">
              <w:r>
                <w:rPr>
                  <w:rFonts w:eastAsia="Times New Roman"/>
                </w:rPr>
                <w:t>The 5</w:t>
              </w:r>
            </w:ins>
            <w:ins w:id="215" w:author="Richard Bradbury (2024-01-10)" w:date="2025-01-10T11:59:00Z">
              <w:r>
                <w:rPr>
                  <w:rFonts w:eastAsia="Times New Roman"/>
                </w:rPr>
                <w:t>GMSd Client should not instantiate this Policy Template unless it supports L4S.</w:t>
              </w:r>
            </w:ins>
          </w:p>
        </w:tc>
      </w:tr>
      <w:tr w:rsidR="00EF3568" w:rsidRPr="004C0EB8" w14:paraId="2EFAFBCA" w14:textId="77777777" w:rsidTr="003E372A">
        <w:trPr>
          <w:jc w:val="center"/>
          <w:ins w:id="216" w:author="Huawei-Qi-0219" w:date="2025-02-19T18:40: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A9433F" w14:textId="51C3133C" w:rsidR="00EF3568" w:rsidRPr="004C0EB8" w:rsidRDefault="00EF3568" w:rsidP="00EF3568">
            <w:pPr>
              <w:pStyle w:val="TAL"/>
              <w:rPr>
                <w:ins w:id="217" w:author="Huawei-Qi-0219" w:date="2025-02-19T18:40:00Z"/>
              </w:rPr>
            </w:pPr>
            <w:ins w:id="218" w:author="Huawei-USER 0210" w:date="2025-02-11T15:14:00Z">
              <w:r>
                <w:rPr>
                  <w:rFonts w:hint="eastAsia"/>
                  <w:lang w:eastAsia="zh-CN"/>
                </w:rPr>
                <w:t>Q</w:t>
              </w:r>
              <w:r>
                <w:rPr>
                  <w:lang w:eastAsia="zh-CN"/>
                </w:rPr>
                <w:t xml:space="preserve">oS </w:t>
              </w:r>
            </w:ins>
            <w:ins w:id="219" w:author="Huawei-Qi-0219" w:date="2025-02-19T13:30:00Z">
              <w:r>
                <w:rPr>
                  <w:lang w:eastAsia="zh-CN"/>
                </w:rPr>
                <w:t xml:space="preserve">monitoring </w:t>
              </w:r>
            </w:ins>
            <w:ins w:id="220" w:author="Richard Bradbury (2025-02-19)" w:date="2025-02-19T15:59:00Z">
              <w:r>
                <w:rPr>
                  <w:lang w:eastAsia="zh-CN"/>
                </w:rPr>
                <w:t>availability</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85CC4A" w14:textId="43C5D1AB" w:rsidR="00EF3568" w:rsidRPr="004C0EB8" w:rsidRDefault="00EF3568" w:rsidP="00EF3568">
            <w:pPr>
              <w:pStyle w:val="TAL"/>
              <w:rPr>
                <w:ins w:id="221" w:author="Huawei-Qi-0219" w:date="2025-02-19T18:40:00Z"/>
              </w:rPr>
            </w:pPr>
            <w:ins w:id="222" w:author="Huawei-Qi-0219" w:date="2025-02-19T13:30:00Z">
              <w:r>
                <w:rPr>
                  <w:rFonts w:eastAsia="Times New Roman"/>
                </w:rPr>
                <w:t xml:space="preserve">A flag indicating that this Policy Template </w:t>
              </w:r>
            </w:ins>
            <w:ins w:id="223" w:author="Richard Bradbury (2025-02-19)" w:date="2025-02-19T16:09:00Z">
              <w:r>
                <w:rPr>
                  <w:rFonts w:eastAsia="Times New Roman"/>
                </w:rPr>
                <w:t>supports</w:t>
              </w:r>
            </w:ins>
            <w:ins w:id="224" w:author="Huawei-Qi-0219" w:date="2025-02-19T13:30:00Z">
              <w:r>
                <w:rPr>
                  <w:rFonts w:eastAsia="Times New Roman"/>
                </w:rPr>
                <w:t xml:space="preserve"> QoS </w:t>
              </w:r>
            </w:ins>
            <w:ins w:id="225" w:author="Huawei-Qi-0219" w:date="2025-02-19T13:31:00Z">
              <w:r>
                <w:rPr>
                  <w:rFonts w:eastAsia="Times New Roman"/>
                </w:rPr>
                <w:t>monitoring</w:t>
              </w:r>
            </w:ins>
            <w:ins w:id="226" w:author="Richard Bradbury (2025-02-19)" w:date="2025-02-19T16:08:00Z">
              <w:r>
                <w:rPr>
                  <w:rFonts w:eastAsia="Times New Roman"/>
                </w:rPr>
                <w:t xml:space="preserve"> which may be activated by</w:t>
              </w:r>
            </w:ins>
            <w:ins w:id="227" w:author="Huawei-Qi-0219" w:date="2025-02-19T13:31:00Z">
              <w:r>
                <w:rPr>
                  <w:rFonts w:eastAsia="Times New Roman"/>
                </w:rPr>
                <w:t xml:space="preserve"> </w:t>
              </w:r>
            </w:ins>
            <w:ins w:id="228" w:author="Richard Bradbury (2025-02-19)" w:date="2025-02-19T16:08:00Z">
              <w:r>
                <w:rPr>
                  <w:rFonts w:eastAsia="Times New Roman"/>
                </w:rPr>
                <w:t>t</w:t>
              </w:r>
            </w:ins>
            <w:ins w:id="229" w:author="Huawei-Qi-0219" w:date="2025-02-19T13:31:00Z">
              <w:r>
                <w:rPr>
                  <w:rFonts w:eastAsia="Times New Roman"/>
                </w:rPr>
                <w:t xml:space="preserve">he 5GMSd Client </w:t>
              </w:r>
            </w:ins>
            <w:ins w:id="230" w:author="Richard Bradbury (2025-02-18)" w:date="2025-02-18T19:46:00Z">
              <w:r>
                <w:rPr>
                  <w:rFonts w:eastAsia="Times New Roman"/>
                </w:rPr>
                <w:t>when</w:t>
              </w:r>
            </w:ins>
            <w:ins w:id="231" w:author="Huawei-USER 0210" w:date="2025-02-11T15:14:00Z">
              <w:r>
                <w:rPr>
                  <w:rFonts w:eastAsia="Times New Roman"/>
                </w:rPr>
                <w:t xml:space="preserve"> this Policy Template </w:t>
              </w:r>
            </w:ins>
            <w:ins w:id="232" w:author="Richard Bradbury (2025-02-18)" w:date="2025-02-18T19:47:00Z">
              <w:r>
                <w:rPr>
                  <w:rFonts w:eastAsia="Times New Roman"/>
                </w:rPr>
                <w:t>is instantiated</w:t>
              </w:r>
            </w:ins>
            <w:ins w:id="233" w:author="Huawei-USER 0210" w:date="2025-02-11T15:14:00Z">
              <w:r>
                <w:rPr>
                  <w:rFonts w:eastAsia="Times New Roman"/>
                </w:rPr>
                <w:t>.</w:t>
              </w:r>
            </w:ins>
          </w:p>
        </w:tc>
      </w:tr>
    </w:tbl>
    <w:p w14:paraId="68BD94D3" w14:textId="77777777" w:rsidR="00EF3568" w:rsidRPr="004C0EB8" w:rsidRDefault="00EF3568" w:rsidP="00EF3568">
      <w:pPr>
        <w:pStyle w:val="FP"/>
        <w:rPr>
          <w:lang w:val="en-US"/>
        </w:rPr>
      </w:pPr>
    </w:p>
    <w:p w14:paraId="4C03402A" w14:textId="77777777" w:rsidR="00EF3568" w:rsidRPr="004C0EB8" w:rsidRDefault="00EF3568" w:rsidP="00EF3568">
      <w:pPr>
        <w:rPr>
          <w:lang w:val="en-US"/>
        </w:rPr>
      </w:pPr>
      <w:r w:rsidRPr="004C0EB8">
        <w:rPr>
          <w:lang w:val="en-US"/>
        </w:rPr>
        <w:t xml:space="preserve">When the metrics collection and reporting feature is activated for a downlink streaming session, </w:t>
      </w:r>
      <w:r w:rsidRPr="004C0EB8">
        <w:t>one or more parameter sets for metrics configuration, according to Table 4.2.3</w:t>
      </w:r>
      <w:r w:rsidRPr="004C0EB8">
        <w:noBreakHyphen/>
        <w:t>4, are additionally present. Each metrics configuration set contains specific settings valid for that configuration, which is typically metric scheme dependent, and collection and reporting shall be done separately for each set.</w:t>
      </w:r>
    </w:p>
    <w:p w14:paraId="33C1591C" w14:textId="77777777" w:rsidR="00EF3568" w:rsidRPr="004C0EB8" w:rsidRDefault="00EF3568" w:rsidP="00EF3568">
      <w:pPr>
        <w:pStyle w:val="TH"/>
        <w:rPr>
          <w:lang w:val="en-US"/>
        </w:rPr>
      </w:pPr>
      <w:r w:rsidRPr="004C0EB8">
        <w:rPr>
          <w:lang w:val="en-US"/>
        </w:rPr>
        <w:lastRenderedPageBreak/>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F3568" w:rsidRPr="004C0EB8" w14:paraId="5FD89CA5"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B845673" w14:textId="77777777" w:rsidR="00EF3568" w:rsidRPr="004C0EB8" w:rsidRDefault="00EF3568" w:rsidP="003E372A">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F533FF" w14:textId="77777777" w:rsidR="00EF3568" w:rsidRPr="004C0EB8" w:rsidRDefault="00EF3568" w:rsidP="003E372A">
            <w:pPr>
              <w:pStyle w:val="TAH"/>
            </w:pPr>
            <w:r w:rsidRPr="004C0EB8">
              <w:t>Description</w:t>
            </w:r>
          </w:p>
        </w:tc>
      </w:tr>
      <w:tr w:rsidR="00EF3568" w:rsidRPr="004C0EB8" w14:paraId="6AB41BC2"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3FE4C12" w14:textId="77777777" w:rsidR="00EF3568" w:rsidRPr="004C0EB8" w:rsidRDefault="00EF3568" w:rsidP="003E372A">
            <w:pPr>
              <w:pStyle w:val="TAL"/>
            </w:pPr>
            <w:r w:rsidRPr="004C0EB8">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DB9181F" w14:textId="77777777" w:rsidR="00EF3568" w:rsidRPr="004C0EB8" w:rsidRDefault="00EF3568" w:rsidP="003E372A">
            <w:pPr>
              <w:pStyle w:val="TAL"/>
            </w:pPr>
            <w:r w:rsidRPr="004C0EB8">
              <w:t>The scheme associated with this metrics configuration set. A scheme may be associated with 3GPP or with a non-3GPP entity. If not specified, a default 3GPP metrics scheme shall apply.</w:t>
            </w:r>
          </w:p>
          <w:p w14:paraId="60DF1EF9" w14:textId="77777777" w:rsidR="00EF3568" w:rsidRPr="004C0EB8" w:rsidRDefault="00EF3568" w:rsidP="003E372A">
            <w:pPr>
              <w:pStyle w:val="TAL"/>
            </w:pPr>
            <w:r w:rsidRPr="004C0EB8">
              <w:t>Metrics schemes shall be uniquely identified by URIs.</w:t>
            </w:r>
          </w:p>
        </w:tc>
      </w:tr>
      <w:tr w:rsidR="00EF3568" w:rsidRPr="004C0EB8" w14:paraId="0FACDC1C"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99D17F" w14:textId="77777777" w:rsidR="00EF3568" w:rsidRPr="004C0EB8" w:rsidRDefault="00EF3568" w:rsidP="003E372A">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06BDD2" w14:textId="77777777" w:rsidR="00EF3568" w:rsidRPr="004C0EB8" w:rsidRDefault="00EF3568" w:rsidP="003E372A">
            <w:pPr>
              <w:pStyle w:val="TAL"/>
            </w:pPr>
            <w:r w:rsidRPr="004C0EB8">
              <w:t>A list of 5GMSd AF addresses to which metric reports shall be sent for this metrics configuration set.</w:t>
            </w:r>
          </w:p>
        </w:tc>
      </w:tr>
      <w:tr w:rsidR="00EF3568" w:rsidRPr="004C0EB8" w14:paraId="5A1E30BF"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84E833" w14:textId="77777777" w:rsidR="00EF3568" w:rsidRPr="004C0EB8" w:rsidRDefault="00EF3568" w:rsidP="003E372A">
            <w:pPr>
              <w:pStyle w:val="TAL"/>
            </w:pPr>
            <w:r w:rsidRPr="004C0EB8">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CCD80E" w14:textId="77777777" w:rsidR="00EF3568" w:rsidRPr="004C0EB8" w:rsidRDefault="00EF3568" w:rsidP="003E372A">
            <w:pPr>
              <w:pStyle w:val="TAL"/>
            </w:pPr>
            <w:r w:rsidRPr="004C0EB8">
              <w:t>The Data Network Name (DNN) which shall be used when sending metrics report for this metrics configuration set.</w:t>
            </w:r>
          </w:p>
          <w:p w14:paraId="7B89375F" w14:textId="77777777" w:rsidR="00EF3568" w:rsidRPr="004C0EB8" w:rsidRDefault="00EF3568" w:rsidP="003E372A">
            <w:pPr>
              <w:pStyle w:val="TAL"/>
            </w:pPr>
            <w:r w:rsidRPr="004C0EB8">
              <w:t>If not specified, the default DNN shall be used.</w:t>
            </w:r>
          </w:p>
        </w:tc>
      </w:tr>
      <w:tr w:rsidR="00EF3568" w:rsidRPr="004C0EB8" w14:paraId="73F4CF43" w14:textId="77777777" w:rsidTr="003E372A">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40E554" w14:textId="77777777" w:rsidR="00EF3568" w:rsidRPr="004C0EB8" w:rsidRDefault="00EF3568" w:rsidP="003E372A">
            <w:pPr>
              <w:pStyle w:val="TAL"/>
              <w:rPr>
                <w:lang w:eastAsia="zh-CN"/>
              </w:rPr>
            </w:pPr>
            <w:r w:rsidRPr="004C0EB8">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AAAE77" w14:textId="77777777" w:rsidR="00EF3568" w:rsidRPr="004C0EB8" w:rsidRDefault="00EF3568" w:rsidP="003E372A">
            <w:pPr>
              <w:pStyle w:val="TAL"/>
              <w:rPr>
                <w:lang w:eastAsia="zh-CN"/>
              </w:rPr>
            </w:pPr>
            <w:r w:rsidRPr="004C0EB8">
              <w:rPr>
                <w:lang w:eastAsia="zh-CN"/>
              </w:rPr>
              <w:t>A list of network slice(s) for which metrics collection and reporting shall be executed for this metrics configuration set.</w:t>
            </w:r>
          </w:p>
          <w:p w14:paraId="5DF3FB19" w14:textId="77777777" w:rsidR="00EF3568" w:rsidRPr="004C0EB8" w:rsidRDefault="00EF3568" w:rsidP="003E372A">
            <w:pPr>
              <w:pStyle w:val="TAL"/>
              <w:rPr>
                <w:lang w:eastAsia="zh-CN"/>
              </w:rPr>
            </w:pPr>
            <w:r w:rsidRPr="004C0EB8">
              <w:rPr>
                <w:lang w:eastAsia="zh-CN"/>
              </w:rPr>
              <w:t>If not specified, the metrics collection and reporting shall be done for all network slices.</w:t>
            </w:r>
          </w:p>
        </w:tc>
      </w:tr>
      <w:tr w:rsidR="00EF3568" w:rsidRPr="004C0EB8" w14:paraId="64ADEC88"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C02DBC" w14:textId="77777777" w:rsidR="00EF3568" w:rsidRPr="004C0EB8" w:rsidRDefault="00EF3568" w:rsidP="003E372A">
            <w:pPr>
              <w:pStyle w:val="TAL"/>
            </w:pPr>
            <w:r w:rsidRPr="004C0EB8">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A74A75" w14:textId="77777777" w:rsidR="00EF3568" w:rsidRPr="004C0EB8" w:rsidRDefault="00EF3568" w:rsidP="003E372A">
            <w:pPr>
              <w:pStyle w:val="TAL"/>
            </w:pPr>
            <w:r w:rsidRPr="004C0EB8">
              <w:t>The sending interval between metrics reports for this metrics configuration set.</w:t>
            </w:r>
          </w:p>
          <w:p w14:paraId="70E03714" w14:textId="77777777" w:rsidR="00EF3568" w:rsidRPr="004C0EB8" w:rsidRDefault="00EF3568" w:rsidP="003E372A">
            <w:pPr>
              <w:pStyle w:val="TAL"/>
            </w:pPr>
            <w:r w:rsidRPr="004C0EB8">
              <w:t>If not specified, a single final report shall be sent after the streaming session has ended.</w:t>
            </w:r>
          </w:p>
        </w:tc>
      </w:tr>
      <w:tr w:rsidR="00EF3568" w:rsidRPr="004C0EB8" w14:paraId="4F93E84F"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57F764" w14:textId="77777777" w:rsidR="00EF3568" w:rsidRPr="004C0EB8" w:rsidRDefault="00EF3568" w:rsidP="003E372A">
            <w:pPr>
              <w:pStyle w:val="TAL"/>
            </w:pPr>
            <w:r w:rsidRPr="004C0EB8">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BABD4C" w14:textId="77777777" w:rsidR="00EF3568" w:rsidRPr="004C0EB8" w:rsidRDefault="00EF3568" w:rsidP="003E372A">
            <w:pPr>
              <w:pStyle w:val="TAL"/>
            </w:pPr>
            <w:r w:rsidRPr="004C0EB8">
              <w:t>The proportion of streaming sessions that shall report metrics for this metrics configuration set.</w:t>
            </w:r>
          </w:p>
          <w:p w14:paraId="52FD041F" w14:textId="77777777" w:rsidR="00EF3568" w:rsidRPr="004C0EB8" w:rsidRDefault="00EF3568" w:rsidP="003E372A">
            <w:pPr>
              <w:pStyle w:val="TAL"/>
            </w:pPr>
            <w:r w:rsidRPr="004C0EB8">
              <w:t>If not specified, reports shall be sent for all sessions.</w:t>
            </w:r>
          </w:p>
        </w:tc>
      </w:tr>
      <w:tr w:rsidR="00EF3568" w:rsidRPr="004C0EB8" w14:paraId="44B6F7A9"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4410BD" w14:textId="77777777" w:rsidR="00EF3568" w:rsidRPr="004C0EB8" w:rsidRDefault="00EF3568" w:rsidP="003E372A">
            <w:pPr>
              <w:pStyle w:val="TAL"/>
            </w:pPr>
            <w:r w:rsidRPr="004C0EB8">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430E08" w14:textId="77777777" w:rsidR="00EF3568" w:rsidRPr="004C0EB8" w:rsidRDefault="00EF3568" w:rsidP="003E372A">
            <w:pPr>
              <w:pStyle w:val="TAL"/>
            </w:pPr>
            <w:r w:rsidRPr="004C0EB8">
              <w:t>A list of content URL patterns for which metrics reporting shall be done for this metrics configuration set.</w:t>
            </w:r>
          </w:p>
          <w:p w14:paraId="357E2DFC" w14:textId="77777777" w:rsidR="00EF3568" w:rsidRPr="004C0EB8" w:rsidRDefault="00EF3568" w:rsidP="003E372A">
            <w:pPr>
              <w:pStyle w:val="TAL"/>
            </w:pPr>
            <w:r w:rsidRPr="004C0EB8">
              <w:t>If not specified, reporting shall be done for all URLs.</w:t>
            </w:r>
          </w:p>
        </w:tc>
      </w:tr>
      <w:tr w:rsidR="00EF3568" w:rsidRPr="004C0EB8" w14:paraId="0D6397E0"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A47E370" w14:textId="77777777" w:rsidR="00EF3568" w:rsidRPr="004C0EB8" w:rsidRDefault="00EF3568" w:rsidP="003E372A">
            <w:pPr>
              <w:pStyle w:val="TAL"/>
            </w:pPr>
            <w:r w:rsidRPr="006B17E6">
              <w:rPr>
                <w:lang w:eastAsia="zh-CN"/>
              </w:rPr>
              <w:t xml:space="preserve">Communication Service </w:t>
            </w:r>
            <w:r>
              <w:rPr>
                <w:lang w:eastAsia="zh-CN"/>
              </w:rPr>
              <w:t>t</w:t>
            </w:r>
            <w:r w:rsidRPr="006B17E6">
              <w:rPr>
                <w:lang w:eastAsia="zh-CN"/>
              </w:rPr>
              <w:t>y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ED1FBE" w14:textId="77777777" w:rsidR="00EF3568" w:rsidRPr="006B17E6" w:rsidRDefault="00EF3568" w:rsidP="003E372A">
            <w:pPr>
              <w:pStyle w:val="TAL"/>
              <w:rPr>
                <w:lang w:eastAsia="zh-CN"/>
              </w:rPr>
            </w:pPr>
            <w:r>
              <w:rPr>
                <w:lang w:eastAsia="zh-CN"/>
              </w:rPr>
              <w:t xml:space="preserve">The type of Communication Service (Unicast and/or </w:t>
            </w:r>
            <w:r w:rsidRPr="006B17E6">
              <w:rPr>
                <w:rFonts w:hint="eastAsia"/>
                <w:lang w:eastAsia="zh-CN"/>
              </w:rPr>
              <w:t>M</w:t>
            </w:r>
            <w:r w:rsidRPr="006B17E6">
              <w:rPr>
                <w:lang w:eastAsia="zh-CN"/>
              </w:rPr>
              <w:t xml:space="preserve">BS broadcast </w:t>
            </w:r>
            <w:r>
              <w:rPr>
                <w:lang w:eastAsia="zh-CN"/>
              </w:rPr>
              <w:t>and/</w:t>
            </w:r>
            <w:r w:rsidRPr="006B17E6">
              <w:rPr>
                <w:lang w:eastAsia="zh-CN"/>
              </w:rPr>
              <w:t>or MBS multicast</w:t>
            </w:r>
            <w:r>
              <w:rPr>
                <w:lang w:eastAsia="zh-CN"/>
              </w:rPr>
              <w:t>)</w:t>
            </w:r>
            <w:r w:rsidRPr="006B17E6">
              <w:rPr>
                <w:lang w:eastAsia="zh-CN"/>
              </w:rPr>
              <w:t xml:space="preserve"> </w:t>
            </w:r>
            <w:r>
              <w:rPr>
                <w:lang w:eastAsia="zh-CN"/>
              </w:rPr>
              <w:t xml:space="preserve">for </w:t>
            </w:r>
            <w:r w:rsidRPr="006B17E6">
              <w:rPr>
                <w:lang w:eastAsia="zh-CN"/>
              </w:rPr>
              <w:t>which metrics collection and reporting</w:t>
            </w:r>
            <w:r>
              <w:rPr>
                <w:lang w:eastAsia="zh-CN"/>
              </w:rPr>
              <w:t xml:space="preserve"> is requested</w:t>
            </w:r>
            <w:r w:rsidRPr="006B17E6">
              <w:rPr>
                <w:lang w:eastAsia="zh-CN"/>
              </w:rPr>
              <w:t>.</w:t>
            </w:r>
          </w:p>
          <w:p w14:paraId="0DE7B6FC" w14:textId="77777777" w:rsidR="00EF3568" w:rsidRPr="004C0EB8" w:rsidRDefault="00EF3568" w:rsidP="003E372A">
            <w:pPr>
              <w:pStyle w:val="TAL"/>
            </w:pPr>
            <w:r w:rsidRPr="006B17E6">
              <w:rPr>
                <w:rFonts w:hint="eastAsia"/>
                <w:lang w:eastAsia="zh-CN"/>
              </w:rPr>
              <w:t>I</w:t>
            </w:r>
            <w:r w:rsidRPr="006B17E6">
              <w:rPr>
                <w:lang w:eastAsia="zh-CN"/>
              </w:rPr>
              <w:t xml:space="preserve">f not specified, metrics collection and reporting shall be </w:t>
            </w:r>
            <w:r>
              <w:rPr>
                <w:lang w:eastAsia="zh-CN"/>
              </w:rPr>
              <w:t>performed</w:t>
            </w:r>
            <w:r w:rsidRPr="006B17E6">
              <w:rPr>
                <w:lang w:eastAsia="zh-CN"/>
              </w:rPr>
              <w:t xml:space="preserve"> </w:t>
            </w:r>
            <w:r>
              <w:rPr>
                <w:lang w:eastAsia="zh-CN"/>
              </w:rPr>
              <w:t>for all communication service types</w:t>
            </w:r>
            <w:r w:rsidRPr="006B17E6">
              <w:rPr>
                <w:lang w:eastAsia="zh-CN"/>
              </w:rPr>
              <w:t>.</w:t>
            </w:r>
          </w:p>
        </w:tc>
      </w:tr>
      <w:tr w:rsidR="00EF3568" w:rsidRPr="004C0EB8" w14:paraId="5CD6DB92"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C613F0" w14:textId="77777777" w:rsidR="00EF3568" w:rsidRPr="004C0EB8" w:rsidRDefault="00EF3568" w:rsidP="003E372A">
            <w:pPr>
              <w:pStyle w:val="TAL"/>
            </w:pPr>
            <w:r w:rsidRPr="004C0EB8">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F7B46F" w14:textId="77777777" w:rsidR="00EF3568" w:rsidRPr="004C0EB8" w:rsidRDefault="00EF3568" w:rsidP="003E372A">
            <w:pPr>
              <w:pStyle w:val="TAL"/>
            </w:pPr>
            <w:r w:rsidRPr="004C0EB8">
              <w:t>A list of metrics which shall be collected and reported for this metrics configuration set.</w:t>
            </w:r>
          </w:p>
          <w:p w14:paraId="7ED1BC6B" w14:textId="77777777" w:rsidR="00EF3568" w:rsidRPr="004C0EB8" w:rsidRDefault="00EF3568" w:rsidP="003E372A">
            <w:pPr>
              <w:pStyle w:val="TAL"/>
            </w:pPr>
            <w:r w:rsidRPr="004C0EB8">
              <w:t>For progressive download and DASH streaming services, the listed metrics are associated with the 3GPP metrics scheme and shall correspond to one or more of the metrics as specified in clauses 10.3 and 10.4, respectively, of TS 26.247 [7].</w:t>
            </w:r>
          </w:p>
          <w:p w14:paraId="4F365A9E" w14:textId="77777777" w:rsidR="00EF3568" w:rsidRPr="004C0EB8" w:rsidRDefault="00EF3568" w:rsidP="003E372A">
            <w:pPr>
              <w:pStyle w:val="TAL"/>
            </w:pPr>
            <w:r w:rsidRPr="004C0EB8">
              <w:t>In addition, for the 3GPP metrics scheme as applied to DASH streaming, the quality reporting scheme and quality reporting protocol as defined in clauses 10.5 and 10.6, respectively, of [7] shall be used.</w:t>
            </w:r>
          </w:p>
          <w:p w14:paraId="733F4214" w14:textId="77777777" w:rsidR="00EF3568" w:rsidRPr="004C0EB8" w:rsidRDefault="00EF3568" w:rsidP="003E372A">
            <w:pPr>
              <w:pStyle w:val="TAL"/>
            </w:pPr>
            <w:r w:rsidRPr="004C0EB8">
              <w:t>If not specified, a complete (or default if applicable) set of metrics will be collected and reported.</w:t>
            </w:r>
          </w:p>
        </w:tc>
      </w:tr>
    </w:tbl>
    <w:p w14:paraId="39B255DE" w14:textId="77777777" w:rsidR="00EF3568" w:rsidRPr="004C0EB8" w:rsidRDefault="00EF3568" w:rsidP="00EF3568">
      <w:pPr>
        <w:pStyle w:val="FP"/>
        <w:rPr>
          <w:lang w:val="en-US"/>
        </w:rPr>
      </w:pPr>
    </w:p>
    <w:p w14:paraId="0994F9B9" w14:textId="77777777" w:rsidR="00EF3568" w:rsidRPr="004C0EB8" w:rsidRDefault="00EF3568" w:rsidP="00EF3568">
      <w:pPr>
        <w:rPr>
          <w:lang w:val="en-US"/>
        </w:rPr>
      </w:pPr>
      <w:r w:rsidRPr="004C0EB8">
        <w:rPr>
          <w:lang w:val="en-US"/>
        </w:rPr>
        <w:t>When 5GMSd AF-based Network Assistance is activated for a downlink streaming session the parameters from Table 4.2.3</w:t>
      </w:r>
      <w:r w:rsidRPr="004C0EB8">
        <w:rPr>
          <w:lang w:val="en-US"/>
        </w:rPr>
        <w:noBreakHyphen/>
        <w:t>5 below shall be additionally present.</w:t>
      </w:r>
    </w:p>
    <w:p w14:paraId="333CDA0B" w14:textId="77777777" w:rsidR="00EF3568" w:rsidRPr="004C0EB8" w:rsidRDefault="00EF3568" w:rsidP="00EF3568">
      <w:pPr>
        <w:pStyle w:val="TH"/>
        <w:rPr>
          <w:lang w:val="en-US"/>
        </w:rPr>
      </w:pPr>
      <w:r w:rsidRPr="004C0EB8">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F3568" w:rsidRPr="004C0EB8" w14:paraId="4D836756"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0859570" w14:textId="77777777" w:rsidR="00EF3568" w:rsidRPr="004C0EB8" w:rsidRDefault="00EF3568" w:rsidP="003E372A">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FC2C16D" w14:textId="77777777" w:rsidR="00EF3568" w:rsidRPr="004C0EB8" w:rsidRDefault="00EF3568" w:rsidP="003E372A">
            <w:pPr>
              <w:pStyle w:val="TAH"/>
            </w:pPr>
            <w:r w:rsidRPr="004C0EB8">
              <w:t>Description</w:t>
            </w:r>
          </w:p>
        </w:tc>
      </w:tr>
      <w:tr w:rsidR="00EF3568" w:rsidRPr="004C0EB8" w14:paraId="4DC9B295"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2027EE" w14:textId="77777777" w:rsidR="00EF3568" w:rsidRPr="004C0EB8" w:rsidRDefault="00EF3568" w:rsidP="003E372A">
            <w:pPr>
              <w:pStyle w:val="TAL"/>
              <w:keepNext w:val="0"/>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DA8BF8E" w14:textId="77777777" w:rsidR="00EF3568" w:rsidRPr="004C0EB8" w:rsidRDefault="00EF3568" w:rsidP="003E372A">
            <w:pPr>
              <w:pStyle w:val="TAL"/>
              <w:keepNext w:val="0"/>
            </w:pPr>
            <w:r w:rsidRPr="004C0EB8">
              <w:t>5GMSd AF address that offers the APIs for 5GMSd AF-based Network Assistance, accessed by the 5GMSd Media Session Handler. The server address shall be an opaque URL, following the 5GMS URL format.</w:t>
            </w:r>
          </w:p>
        </w:tc>
      </w:tr>
    </w:tbl>
    <w:p w14:paraId="4DD4CBAE" w14:textId="77777777" w:rsidR="00EF3568" w:rsidRPr="004C0EB8" w:rsidRDefault="00EF3568" w:rsidP="00EF3568">
      <w:pPr>
        <w:pStyle w:val="FP"/>
      </w:pPr>
    </w:p>
    <w:p w14:paraId="71721AC2" w14:textId="77777777" w:rsidR="008B11FF" w:rsidRPr="008C43F5" w:rsidRDefault="008B11FF" w:rsidP="008B11FF">
      <w:pPr>
        <w:pStyle w:val="2"/>
      </w:pPr>
      <w:bookmarkStart w:id="234" w:name="_Toc178586655"/>
      <w:bookmarkStart w:id="235" w:name="_Hlk138686492"/>
      <w:bookmarkEnd w:id="19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06EDA46" w14:textId="77777777" w:rsidR="001602A5" w:rsidRPr="004C0EB8" w:rsidRDefault="001602A5" w:rsidP="001602A5">
      <w:pPr>
        <w:pStyle w:val="3"/>
      </w:pPr>
      <w:r w:rsidRPr="004C0EB8">
        <w:t>4.3.2</w:t>
      </w:r>
      <w:r w:rsidRPr="004C0EB8">
        <w:tab/>
        <w:t>UE 5GMSu functions</w:t>
      </w:r>
    </w:p>
    <w:p w14:paraId="67B8A00B" w14:textId="77777777" w:rsidR="001602A5" w:rsidRPr="004C0EB8" w:rsidRDefault="001602A5" w:rsidP="001602A5">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30E0C680" w14:textId="77777777" w:rsidR="001602A5" w:rsidRPr="004C0EB8" w:rsidRDefault="001602A5" w:rsidP="001602A5">
      <w:r w:rsidRPr="004C0EB8">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3A2BE3AF" w14:textId="77777777" w:rsidR="001602A5" w:rsidRPr="004C0EB8" w:rsidRDefault="001602A5" w:rsidP="001602A5">
      <w:pPr>
        <w:keepNext/>
        <w:rPr>
          <w:lang w:eastAsia="ko-KR"/>
        </w:rPr>
      </w:pPr>
      <w:r w:rsidRPr="004C0EB8">
        <w:lastRenderedPageBreak/>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p w14:paraId="40CA797B" w14:textId="77777777" w:rsidR="001602A5" w:rsidRPr="004C0EB8" w:rsidRDefault="001602A5" w:rsidP="001602A5">
      <w:pPr>
        <w:pStyle w:val="TH"/>
      </w:pPr>
      <w:r w:rsidRPr="004C0EB8">
        <w:object w:dxaOrig="23596" w:dyaOrig="12391" w14:anchorId="6A62EEC5">
          <v:shape id="_x0000_i1031" type="#_x0000_t75" style="width:481.4pt;height:254.65pt" o:ole="">
            <v:imagedata r:id="rId28" o:title=""/>
          </v:shape>
          <o:OLEObject Type="Embed" ProgID="Visio.Drawing.15" ShapeID="_x0000_i1031" DrawAspect="Content" ObjectID="_1801499150" r:id="rId29"/>
        </w:object>
      </w:r>
    </w:p>
    <w:p w14:paraId="32A33369" w14:textId="77777777" w:rsidR="001602A5" w:rsidRPr="004C0EB8" w:rsidRDefault="001602A5" w:rsidP="001602A5">
      <w:pPr>
        <w:pStyle w:val="TF"/>
      </w:pPr>
      <w:r w:rsidRPr="004C0EB8">
        <w:t>Figure 4.3.2-1: Uplink 5G Media Streaming UE functions</w:t>
      </w:r>
    </w:p>
    <w:p w14:paraId="39F800D0" w14:textId="77777777" w:rsidR="001602A5" w:rsidRPr="004C0EB8" w:rsidRDefault="001602A5" w:rsidP="001602A5">
      <w:pPr>
        <w:pStyle w:val="NO"/>
      </w:pPr>
      <w:r w:rsidRPr="004C0EB8">
        <w:t>NOTE 1:</w:t>
      </w:r>
      <w:r w:rsidRPr="004C0EB8">
        <w:tab/>
        <w:t>A UE is a logical device which may correspond to the tethering of multiple physical devices or other types of realizations.</w:t>
      </w:r>
    </w:p>
    <w:p w14:paraId="7A43F1D8" w14:textId="77777777" w:rsidR="001602A5" w:rsidRPr="004C0EB8" w:rsidRDefault="001602A5" w:rsidP="001602A5">
      <w:r w:rsidRPr="004C0EB8">
        <w:t>The following subfunctions are identified as part of a more detailed breakdown of the UE 5G Uplink Media Streaming functions:</w:t>
      </w:r>
    </w:p>
    <w:p w14:paraId="1BA1D3D9" w14:textId="77777777" w:rsidR="001602A5" w:rsidRPr="004C0EB8" w:rsidRDefault="001602A5" w:rsidP="001602A5">
      <w:pPr>
        <w:pStyle w:val="B1"/>
      </w:pPr>
      <w:r w:rsidRPr="004C0EB8">
        <w:t>-</w:t>
      </w:r>
      <w:r w:rsidRPr="004C0EB8">
        <w:tab/>
      </w:r>
      <w:r w:rsidRPr="004C0EB8">
        <w:rPr>
          <w:b/>
          <w:bCs/>
        </w:rPr>
        <w:t>5GMSu-Aware Application:</w:t>
      </w:r>
      <w:r w:rsidRPr="004C0EB8">
        <w:t xml:space="preserve"> application which is out of scope of the present specification and which uses the UE 5G Uplink Media Streaming functions and APIs.</w:t>
      </w:r>
    </w:p>
    <w:p w14:paraId="2A48E05C" w14:textId="77777777" w:rsidR="001602A5" w:rsidRPr="004C0EB8" w:rsidRDefault="001602A5" w:rsidP="001602A5">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48D3E98F" w14:textId="77777777" w:rsidR="001602A5" w:rsidRPr="004C0EB8" w:rsidRDefault="001602A5" w:rsidP="001602A5">
      <w:pPr>
        <w:pStyle w:val="B1"/>
      </w:pPr>
      <w:r w:rsidRPr="004C0EB8">
        <w:t>-</w:t>
      </w:r>
      <w:r w:rsidRPr="004C0EB8">
        <w:tab/>
      </w:r>
      <w:r w:rsidRPr="004C0EB8">
        <w:rPr>
          <w:b/>
          <w:bCs/>
        </w:rPr>
        <w:t>Media Encoder(s):</w:t>
      </w:r>
      <w:r w:rsidRPr="004C0EB8">
        <w:t xml:space="preserve"> Compresses the media data.</w:t>
      </w:r>
    </w:p>
    <w:p w14:paraId="04B3FF60" w14:textId="77777777" w:rsidR="001602A5" w:rsidRPr="004C0EB8" w:rsidRDefault="001602A5" w:rsidP="001602A5">
      <w:pPr>
        <w:pStyle w:val="B1"/>
      </w:pPr>
      <w:r w:rsidRPr="004C0EB8">
        <w:t>-</w:t>
      </w:r>
      <w:r w:rsidRPr="004C0EB8">
        <w:tab/>
      </w:r>
      <w:r w:rsidRPr="004C0EB8">
        <w:rPr>
          <w:b/>
          <w:bCs/>
        </w:rPr>
        <w:t>Media Upstream Client:</w:t>
      </w:r>
      <w:r w:rsidRPr="004C0EB8">
        <w:t xml:space="preserve"> encapsulates encoded media data and pushes it upstream</w:t>
      </w:r>
      <w:r>
        <w:t xml:space="preserve"> to the 5GMSu AS in real time or non-real time</w:t>
      </w:r>
      <w:r w:rsidRPr="004C0EB8">
        <w:t>.</w:t>
      </w:r>
    </w:p>
    <w:p w14:paraId="0858B2FC" w14:textId="77777777" w:rsidR="001602A5" w:rsidRPr="004C0EB8" w:rsidRDefault="001602A5" w:rsidP="001602A5">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4DD72E5C" w14:textId="77777777" w:rsidR="001602A5" w:rsidRDefault="001602A5" w:rsidP="001602A5">
      <w:pPr>
        <w:pStyle w:val="B1"/>
      </w:pPr>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r>
        <w:t>n</w:t>
      </w:r>
      <w:r w:rsidRPr="004C0EB8">
        <w:t xml:space="preserve"> </w:t>
      </w:r>
      <w:r>
        <w:t xml:space="preserve">uplink </w:t>
      </w:r>
      <w:r w:rsidRPr="004C0EB8">
        <w:t xml:space="preserve">media </w:t>
      </w:r>
      <w:r>
        <w:t>streaming</w:t>
      </w:r>
      <w:r w:rsidRPr="004C0EB8">
        <w:t xml:space="preserve"> session. Policy Templates may be selected based on interactions with the Media </w:t>
      </w:r>
      <w:r>
        <w:t>Streamer</w:t>
      </w:r>
      <w:r w:rsidRPr="004C0EB8">
        <w:t>.</w:t>
      </w:r>
      <w:ins w:id="236" w:author="Huawei-Qi-0108" w:date="2025-01-09T20:54:00Z">
        <w:r>
          <w:rPr>
            <w:lang w:eastAsia="zh-CN"/>
          </w:rPr>
          <w:t xml:space="preserve"> </w:t>
        </w:r>
        <w:r w:rsidRPr="00FF1B73">
          <w:rPr>
            <w:lang w:eastAsia="zh-CN"/>
          </w:rPr>
          <w:t>When</w:t>
        </w:r>
      </w:ins>
      <w:ins w:id="237" w:author="Huawei-Qi-0108" w:date="2025-01-09T21:00:00Z">
        <w:r>
          <w:rPr>
            <w:lang w:eastAsia="zh-CN"/>
          </w:rPr>
          <w:t xml:space="preserve"> </w:t>
        </w:r>
      </w:ins>
      <w:ins w:id="238" w:author="Richard Bradbury (2024-01-09)" w:date="2025-01-09T17:51:00Z">
        <w:r>
          <w:rPr>
            <w:lang w:eastAsia="zh-CN"/>
          </w:rPr>
          <w:t xml:space="preserve">the </w:t>
        </w:r>
      </w:ins>
      <w:ins w:id="239" w:author="Huawei-Qi-0108" w:date="2025-01-09T21:00:00Z">
        <w:r w:rsidRPr="0052390D">
          <w:rPr>
            <w:i/>
            <w:iCs/>
          </w:rPr>
          <w:t>L4S enablement</w:t>
        </w:r>
        <w:r>
          <w:t xml:space="preserve"> flag </w:t>
        </w:r>
      </w:ins>
      <w:ins w:id="240" w:author="Huawei-Qi-0108" w:date="2025-01-09T21:01:00Z">
        <w:r>
          <w:t>is present</w:t>
        </w:r>
      </w:ins>
      <w:ins w:id="241" w:author="Huawei-Qi-0108" w:date="2025-01-09T20:54:00Z">
        <w:r w:rsidRPr="00FF1B73">
          <w:rPr>
            <w:lang w:eastAsia="zh-CN"/>
          </w:rPr>
          <w:t xml:space="preserve"> </w:t>
        </w:r>
      </w:ins>
      <w:ins w:id="242" w:author="Richard Bradbury (2024-01-09)" w:date="2025-01-09T17:52:00Z">
        <w:r>
          <w:rPr>
            <w:lang w:eastAsia="zh-CN"/>
          </w:rPr>
          <w:t xml:space="preserve">on </w:t>
        </w:r>
      </w:ins>
      <w:ins w:id="243" w:author="Huawei-Qi-0108" w:date="2025-01-09T21:01:00Z">
        <w:r>
          <w:rPr>
            <w:rFonts w:hint="eastAsia"/>
            <w:lang w:eastAsia="zh-CN"/>
          </w:rPr>
          <w:t>a</w:t>
        </w:r>
        <w:r>
          <w:rPr>
            <w:lang w:eastAsia="zh-CN"/>
          </w:rPr>
          <w:t xml:space="preserve"> Policy Template</w:t>
        </w:r>
      </w:ins>
      <w:ins w:id="244" w:author="Huawei-Qi-0108" w:date="2025-01-09T20:54:00Z">
        <w:r w:rsidRPr="00FF1B73">
          <w:rPr>
            <w:lang w:eastAsia="zh-CN"/>
          </w:rPr>
          <w:t xml:space="preserve">, the </w:t>
        </w:r>
      </w:ins>
      <w:ins w:id="245" w:author="Richard Bradbury (2024-01-09)" w:date="2025-01-09T17:52:00Z">
        <w:r>
          <w:rPr>
            <w:lang w:eastAsia="zh-CN"/>
          </w:rPr>
          <w:t>5GMS</w:t>
        </w:r>
      </w:ins>
      <w:ins w:id="246" w:author="Richard Bradbury (2024-01-09)" w:date="2025-01-09T17:54:00Z">
        <w:r>
          <w:rPr>
            <w:lang w:eastAsia="zh-CN"/>
          </w:rPr>
          <w:t>u</w:t>
        </w:r>
      </w:ins>
      <w:ins w:id="247" w:author="Richard Bradbury (2024-01-09)" w:date="2025-01-09T17:52:00Z">
        <w:r>
          <w:rPr>
            <w:lang w:eastAsia="zh-CN"/>
          </w:rPr>
          <w:t xml:space="preserve"> Client assumes that </w:t>
        </w:r>
      </w:ins>
      <w:ins w:id="248" w:author="Huawei-Qi-0108" w:date="2025-01-09T20:55:00Z">
        <w:r>
          <w:rPr>
            <w:lang w:eastAsia="zh-CN"/>
          </w:rPr>
          <w:t>5GMS</w:t>
        </w:r>
      </w:ins>
      <w:ins w:id="249" w:author="Huawei-Qi-0108" w:date="2025-01-09T20:54:00Z">
        <w:r w:rsidRPr="00FF1B73">
          <w:rPr>
            <w:lang w:eastAsia="zh-CN"/>
          </w:rPr>
          <w:t>u</w:t>
        </w:r>
      </w:ins>
      <w:ins w:id="250" w:author="Richard Bradbury (2024-01-09)" w:date="2025-01-09T17:52:00Z">
        <w:r>
          <w:rPr>
            <w:lang w:eastAsia="zh-CN"/>
          </w:rPr>
          <w:t> </w:t>
        </w:r>
      </w:ins>
      <w:ins w:id="251" w:author="Huawei-Qi-0108" w:date="2025-01-09T20:55:00Z">
        <w:r>
          <w:rPr>
            <w:lang w:eastAsia="zh-CN"/>
          </w:rPr>
          <w:t>AS</w:t>
        </w:r>
      </w:ins>
      <w:ins w:id="252" w:author="Huawei-Qi-0108" w:date="2025-01-09T20:54:00Z">
        <w:r w:rsidRPr="00FF1B73">
          <w:rPr>
            <w:lang w:eastAsia="zh-CN"/>
          </w:rPr>
          <w:t xml:space="preserve"> support</w:t>
        </w:r>
      </w:ins>
      <w:ins w:id="253" w:author="Richard Bradbury (2024-01-09)" w:date="2025-01-09T17:52:00Z">
        <w:r>
          <w:rPr>
            <w:lang w:eastAsia="zh-CN"/>
          </w:rPr>
          <w:t>s</w:t>
        </w:r>
      </w:ins>
      <w:ins w:id="254" w:author="Huawei-Qi-0108" w:date="2025-01-09T20:54:00Z">
        <w:r w:rsidRPr="00FF1B73">
          <w:rPr>
            <w:lang w:eastAsia="zh-CN"/>
          </w:rPr>
          <w:t xml:space="preserve"> the detection of congestion and reaction </w:t>
        </w:r>
      </w:ins>
      <w:ins w:id="255" w:author="Richard Bradbury (2024-01-09)" w:date="2025-01-09T17:53:00Z">
        <w:r>
          <w:rPr>
            <w:lang w:eastAsia="zh-CN"/>
          </w:rPr>
          <w:t>to it</w:t>
        </w:r>
      </w:ins>
      <w:ins w:id="256" w:author="Huawei-Qi-0108" w:date="2025-01-09T20:54:00Z">
        <w:r w:rsidRPr="00FF1B73">
          <w:rPr>
            <w:lang w:eastAsia="zh-CN"/>
          </w:rPr>
          <w:t>.</w:t>
        </w:r>
      </w:ins>
    </w:p>
    <w:p w14:paraId="531A5DD5" w14:textId="77777777" w:rsidR="001602A5" w:rsidRPr="004C0EB8" w:rsidRDefault="001602A5" w:rsidP="001602A5">
      <w:pPr>
        <w:pStyle w:val="B1"/>
      </w:pPr>
      <w:r w:rsidRPr="004C0EB8">
        <w:t>-</w:t>
      </w:r>
      <w:r w:rsidRPr="004C0EB8">
        <w:tab/>
      </w:r>
      <w:r w:rsidRPr="004C0EB8">
        <w:rPr>
          <w:b/>
          <w:bCs/>
        </w:rPr>
        <w:t>Core Functions:</w:t>
      </w:r>
      <w:r w:rsidRPr="004C0EB8">
        <w:t xml:space="preserve"> configures the 5GMSu AS for uplink streaming reception.</w:t>
      </w:r>
    </w:p>
    <w:p w14:paraId="358E8920" w14:textId="77777777" w:rsidR="001602A5" w:rsidRPr="004C0EB8" w:rsidRDefault="001602A5" w:rsidP="001602A5">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382F54D0" w14:textId="77777777" w:rsidR="001602A5" w:rsidRPr="004C0EB8" w:rsidRDefault="001602A5" w:rsidP="001602A5">
      <w:pPr>
        <w:pStyle w:val="NO"/>
      </w:pPr>
      <w:r w:rsidRPr="004C0EB8">
        <w:t>NOTE 2:</w:t>
      </w:r>
      <w:r w:rsidRPr="004C0EB8">
        <w:tab/>
        <w:t>While this function may not be exclusive to 5GMS, the present document only defines Service URL handling for 5GMS.</w:t>
      </w:r>
    </w:p>
    <w:p w14:paraId="0AD56E48" w14:textId="77777777" w:rsidR="001602A5" w:rsidRPr="004C0EB8" w:rsidRDefault="001602A5" w:rsidP="001602A5">
      <w:r w:rsidRPr="004C0EB8">
        <w:t>Here are the roles of the different APIs of the UE 5G Uplink Media Streaming functions:</w:t>
      </w:r>
    </w:p>
    <w:p w14:paraId="38F474E8" w14:textId="77777777" w:rsidR="001602A5" w:rsidRPr="004C0EB8" w:rsidRDefault="001602A5" w:rsidP="001602A5">
      <w:pPr>
        <w:pStyle w:val="B1"/>
      </w:pPr>
      <w:r w:rsidRPr="004C0EB8">
        <w:lastRenderedPageBreak/>
        <w:t>-</w:t>
      </w:r>
      <w:r w:rsidRPr="004C0EB8">
        <w:tab/>
        <w:t>M6u: API used to control the Core Functions and the Media Remote Control function.</w:t>
      </w:r>
    </w:p>
    <w:p w14:paraId="1535BD54" w14:textId="77777777" w:rsidR="001602A5" w:rsidRPr="004C0EB8" w:rsidRDefault="001602A5" w:rsidP="001602A5">
      <w:pPr>
        <w:pStyle w:val="B1"/>
      </w:pPr>
      <w:r w:rsidRPr="004C0EB8">
        <w:t>-</w:t>
      </w:r>
      <w:r w:rsidRPr="004C0EB8">
        <w:tab/>
        <w:t>M7u: API used to configure, activate and stop the Media Capturing, Media Encoding(s) and Media Upstream Client functions, and also to support metrics configuration and collection functionality.</w:t>
      </w:r>
    </w:p>
    <w:bookmarkEnd w:id="234"/>
    <w:bookmarkEnd w:id="235"/>
    <w:p w14:paraId="0524E98D" w14:textId="77777777" w:rsidR="008B11FF" w:rsidRPr="008C43F5" w:rsidRDefault="008B11FF" w:rsidP="008B11FF">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bookmarkEnd w:id="199"/>
    <w:bookmarkEnd w:id="200"/>
    <w:p w14:paraId="70BF5336" w14:textId="77777777" w:rsidR="001602A5" w:rsidRPr="004C0EB8" w:rsidRDefault="001602A5" w:rsidP="001602A5">
      <w:pPr>
        <w:pStyle w:val="3"/>
      </w:pPr>
      <w:r w:rsidRPr="004C0EB8">
        <w:t>4.3.3</w:t>
      </w:r>
      <w:r w:rsidRPr="004C0EB8">
        <w:tab/>
        <w:t>Service Access Information for uplink media streaming</w:t>
      </w:r>
    </w:p>
    <w:p w14:paraId="76E82138" w14:textId="77777777" w:rsidR="001602A5" w:rsidRPr="004C0EB8" w:rsidRDefault="001602A5" w:rsidP="001602A5">
      <w:pPr>
        <w:keepNext/>
      </w:pPr>
      <w:r w:rsidRPr="004C0EB8">
        <w:t>The Service Access Information is the set of parameters and addresses which are needed by the 5GMSu Client to activate and control the uplink streaming session.</w:t>
      </w:r>
    </w:p>
    <w:p w14:paraId="424F630B" w14:textId="77777777" w:rsidR="001602A5" w:rsidRPr="004C0EB8" w:rsidRDefault="001602A5" w:rsidP="001602A5">
      <w:pPr>
        <w:keepLines/>
      </w:pPr>
      <w:r w:rsidRPr="004C0EB8">
        <w:t>The Service Access Information may be provided by the 5GMSu Application Provider to the 5GMSu-Aware Application together with other service announcement information using M8u. Alternatively, the 5GMSu Client fetches the Service Access Information from the 5GMSu AF at reference point M5u. Regardless of how it is provided, the Service Access Information contains different information, depending on the collaboration model between the 5GMS System and the 5GMSu Application Provider (which are assumed to be independent entities), and also depending on offered features. The Service Access Information may be provided as, or may be accessed via, a 3GPP-defined Service URL that provides a unique resolvable identifier to the 5GMSu media session and that may also include a reference to the Media Entry Point.</w:t>
      </w:r>
    </w:p>
    <w:p w14:paraId="7A978704" w14:textId="77777777" w:rsidR="001602A5" w:rsidRPr="004C0EB8" w:rsidRDefault="001602A5" w:rsidP="001602A5">
      <w:pPr>
        <w:keepNext/>
        <w:keepLines/>
      </w:pPr>
      <w:r w:rsidRPr="004C0EB8">
        <w:t>Baseline parameters are listed in table 4.3.3</w:t>
      </w:r>
      <w:r w:rsidRPr="004C0EB8">
        <w:noBreakHyphen/>
        <w:t>1 below:</w:t>
      </w:r>
    </w:p>
    <w:p w14:paraId="2223A57B" w14:textId="77777777" w:rsidR="001602A5" w:rsidRPr="004C0EB8" w:rsidRDefault="001602A5" w:rsidP="001602A5">
      <w:pPr>
        <w:pStyle w:val="TH"/>
        <w:rPr>
          <w:lang w:val="en-US"/>
        </w:rPr>
      </w:pPr>
      <w:r w:rsidRPr="004C0EB8">
        <w:rPr>
          <w:lang w:val="en-US"/>
        </w:rPr>
        <w:t>Table 4.3.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602A5" w:rsidRPr="004C0EB8" w14:paraId="70CEF8E4"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90316E" w14:textId="77777777" w:rsidR="001602A5" w:rsidRPr="004C0EB8" w:rsidRDefault="001602A5" w:rsidP="00E17E1B">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2C52951" w14:textId="77777777" w:rsidR="001602A5" w:rsidRPr="004C0EB8" w:rsidRDefault="001602A5" w:rsidP="00E17E1B">
            <w:pPr>
              <w:pStyle w:val="TAH"/>
            </w:pPr>
            <w:r w:rsidRPr="004C0EB8">
              <w:t>Description</w:t>
            </w:r>
          </w:p>
        </w:tc>
      </w:tr>
      <w:tr w:rsidR="001602A5" w:rsidRPr="004C0EB8" w14:paraId="3D0F642A"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2F3551" w14:textId="77777777" w:rsidR="001602A5" w:rsidRPr="004C0EB8" w:rsidRDefault="001602A5" w:rsidP="00E17E1B">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1D533E" w14:textId="77777777" w:rsidR="001602A5" w:rsidRPr="004C0EB8" w:rsidRDefault="001602A5" w:rsidP="00E17E1B">
            <w:pPr>
              <w:pStyle w:val="TAL"/>
            </w:pPr>
            <w:r w:rsidRPr="004C0EB8">
              <w:t>Unique identification of the M1u Provisioning Session.</w:t>
            </w:r>
          </w:p>
        </w:tc>
      </w:tr>
    </w:tbl>
    <w:p w14:paraId="128275A7" w14:textId="77777777" w:rsidR="001602A5" w:rsidRPr="004C0EB8" w:rsidRDefault="001602A5" w:rsidP="001602A5">
      <w:pPr>
        <w:pStyle w:val="TAN"/>
        <w:keepNext w:val="0"/>
        <w:rPr>
          <w:lang w:val="en-US"/>
        </w:rPr>
      </w:pPr>
    </w:p>
    <w:p w14:paraId="31E84BB4" w14:textId="77777777" w:rsidR="001602A5" w:rsidRPr="004C0EB8" w:rsidRDefault="001602A5" w:rsidP="001602A5">
      <w:pPr>
        <w:keepNext/>
        <w:rPr>
          <w:lang w:val="en-US"/>
        </w:rPr>
      </w:pPr>
      <w:r w:rsidRPr="004C0EB8">
        <w:rPr>
          <w:lang w:val="en-US"/>
        </w:rPr>
        <w:t>The parameters from t</w:t>
      </w:r>
      <w:r w:rsidRPr="004C0EB8">
        <w:t>able 4.3.3-2 below shall also be present.</w:t>
      </w:r>
    </w:p>
    <w:p w14:paraId="37AD0F88" w14:textId="77777777" w:rsidR="001602A5" w:rsidRPr="004C0EB8" w:rsidRDefault="001602A5" w:rsidP="001602A5">
      <w:pPr>
        <w:pStyle w:val="TH"/>
        <w:rPr>
          <w:lang w:val="en-US"/>
        </w:rPr>
      </w:pPr>
      <w:r w:rsidRPr="004C0EB8">
        <w:rPr>
          <w:lang w:val="en-US"/>
        </w:rPr>
        <w:t>Table 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602A5" w:rsidRPr="004C0EB8" w14:paraId="76B26773"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539B7C4" w14:textId="77777777" w:rsidR="001602A5" w:rsidRPr="004C0EB8" w:rsidRDefault="001602A5" w:rsidP="00E17E1B">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24B8823" w14:textId="77777777" w:rsidR="001602A5" w:rsidRPr="004C0EB8" w:rsidRDefault="001602A5" w:rsidP="00E17E1B">
            <w:pPr>
              <w:pStyle w:val="TAH"/>
            </w:pPr>
            <w:r w:rsidRPr="004C0EB8">
              <w:t>Description</w:t>
            </w:r>
          </w:p>
        </w:tc>
      </w:tr>
      <w:tr w:rsidR="001602A5" w:rsidRPr="004C0EB8" w14:paraId="402384B9"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37A495" w14:textId="77777777" w:rsidR="001602A5" w:rsidRPr="004C0EB8" w:rsidRDefault="001602A5" w:rsidP="00E17E1B">
            <w:pPr>
              <w:pStyle w:val="TAL"/>
            </w:pPr>
            <w:r w:rsidRPr="004C0EB8">
              <w:t>Media Stream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B1C112" w14:textId="77777777" w:rsidR="001602A5" w:rsidRPr="004C0EB8" w:rsidRDefault="001602A5" w:rsidP="00E17E1B">
            <w:pPr>
              <w:pStyle w:val="TAL"/>
            </w:pPr>
            <w:r w:rsidRPr="004C0EB8">
              <w:t>A set of entry points. Each entry point consists of one of the following:</w:t>
            </w:r>
          </w:p>
          <w:p w14:paraId="68489A51" w14:textId="77777777" w:rsidR="001602A5" w:rsidRPr="004C0EB8" w:rsidRDefault="001602A5" w:rsidP="00E17E1B">
            <w:pPr>
              <w:pStyle w:val="TAL"/>
            </w:pPr>
            <w:r w:rsidRPr="004C0EB8">
              <w:t>a.</w:t>
            </w:r>
            <w:r w:rsidRPr="004C0EB8">
              <w:tab/>
              <w:t>A URL endpoint on the 5GMSu AS to which media can be streamed directly at M4u and its associated data, or</w:t>
            </w:r>
          </w:p>
          <w:p w14:paraId="4454F9E8" w14:textId="77777777" w:rsidR="001602A5" w:rsidRPr="004C0EB8" w:rsidRDefault="001602A5" w:rsidP="00E17E1B">
            <w:pPr>
              <w:pStyle w:val="TAL"/>
            </w:pPr>
            <w:r w:rsidRPr="004C0EB8">
              <w:t>b.</w:t>
            </w:r>
            <w:r w:rsidRPr="004C0EB8">
              <w:tab/>
              <w:t>The URL of a document that can be downloaded from the 5GMSu AS which contains the parameters for uplink media streaming at M4u.</w:t>
            </w:r>
          </w:p>
          <w:p w14:paraId="0B040304" w14:textId="77777777" w:rsidR="001602A5" w:rsidRPr="004C0EB8" w:rsidRDefault="001602A5" w:rsidP="00E17E1B">
            <w:pPr>
              <w:pStyle w:val="TALcontinuation"/>
            </w:pPr>
            <w:r w:rsidRPr="004C0EB8">
              <w:t xml:space="preserve">A Media Streamer Entry document may additionally include Service 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33F459BD" w14:textId="77777777" w:rsidR="001602A5" w:rsidRPr="004C0EB8" w:rsidRDefault="001602A5" w:rsidP="00E17E1B">
            <w:pPr>
              <w:pStyle w:val="TALcontinuation"/>
            </w:pPr>
            <w:r w:rsidRPr="004C0EB8">
              <w:t>A Media Streamer Entry URL may be embedded in a 3GPP Service URL.</w:t>
            </w:r>
          </w:p>
        </w:tc>
      </w:tr>
    </w:tbl>
    <w:p w14:paraId="2DA7779D" w14:textId="77777777" w:rsidR="001602A5" w:rsidRPr="004C0EB8" w:rsidRDefault="001602A5" w:rsidP="001602A5">
      <w:pPr>
        <w:pStyle w:val="TAN"/>
        <w:rPr>
          <w:lang w:val="en-US"/>
        </w:rPr>
      </w:pPr>
    </w:p>
    <w:p w14:paraId="0CA483AD" w14:textId="77777777" w:rsidR="001602A5" w:rsidRPr="004C0EB8" w:rsidRDefault="001602A5" w:rsidP="001602A5">
      <w:r w:rsidRPr="004C0EB8">
        <w:t>Each entry point is defined by its parameters and identifiers. The set shall have at least one member.</w:t>
      </w:r>
    </w:p>
    <w:p w14:paraId="1E5C3BD2" w14:textId="77777777" w:rsidR="001602A5" w:rsidRPr="004C0EB8" w:rsidRDefault="001602A5" w:rsidP="001602A5">
      <w:pPr>
        <w:keepNext/>
      </w:pPr>
      <w:r w:rsidRPr="004C0EB8">
        <w:lastRenderedPageBreak/>
        <w:t>When the dynamic policy invocation feature is activated for an uplink streaming session the parameters from table 4.3.3</w:t>
      </w:r>
      <w:r w:rsidRPr="004C0EB8">
        <w:noBreakHyphen/>
        <w:t>3 below are additionally present.</w:t>
      </w:r>
    </w:p>
    <w:p w14:paraId="536FB510" w14:textId="77777777" w:rsidR="001602A5" w:rsidRPr="004C0EB8" w:rsidRDefault="001602A5" w:rsidP="001602A5">
      <w:pPr>
        <w:pStyle w:val="TH"/>
        <w:rPr>
          <w:lang w:val="en-US"/>
        </w:rPr>
      </w:pPr>
      <w:r w:rsidRPr="004C0EB8">
        <w:rPr>
          <w:lang w:val="en-US"/>
        </w:rPr>
        <w:t>Table 4.3.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1602A5" w:rsidRPr="004C0EB8" w14:paraId="6D725899"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82157A" w14:textId="77777777" w:rsidR="001602A5" w:rsidRPr="004C0EB8" w:rsidRDefault="001602A5" w:rsidP="00E17E1B">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C7EF463" w14:textId="77777777" w:rsidR="001602A5" w:rsidRPr="004C0EB8" w:rsidRDefault="001602A5" w:rsidP="00E17E1B">
            <w:pPr>
              <w:pStyle w:val="TAH"/>
            </w:pPr>
            <w:r w:rsidRPr="004C0EB8">
              <w:t>Description</w:t>
            </w:r>
          </w:p>
        </w:tc>
      </w:tr>
      <w:tr w:rsidR="001602A5" w:rsidRPr="004C0EB8" w14:paraId="58C59B57"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6BDCF3B" w14:textId="77777777" w:rsidR="001602A5" w:rsidRPr="004C0EB8" w:rsidRDefault="001602A5" w:rsidP="00E17E1B">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AC3E8C5" w14:textId="77777777" w:rsidR="001602A5" w:rsidRPr="004C0EB8" w:rsidRDefault="001602A5" w:rsidP="00E17E1B">
            <w:pPr>
              <w:pStyle w:val="TAL"/>
            </w:pPr>
            <w:r w:rsidRPr="004C0EB8">
              <w:t>A list of 5GMSu AF addresses (in the form of opaque URLs) which offer the APIs for dynamic policy invocation sent by the 5GMS Media Session Handler.</w:t>
            </w:r>
          </w:p>
        </w:tc>
      </w:tr>
      <w:tr w:rsidR="001602A5" w:rsidRPr="004C0EB8" w14:paraId="448C4FFC"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E54747" w14:textId="77777777" w:rsidR="001602A5" w:rsidRPr="004C0EB8" w:rsidRDefault="001602A5" w:rsidP="00E17E1B">
            <w:pPr>
              <w:pStyle w:val="TAL"/>
            </w:pPr>
            <w:r w:rsidRPr="004C0EB8">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EC2D23" w14:textId="77777777" w:rsidR="001602A5" w:rsidRPr="004C0EB8" w:rsidRDefault="001602A5" w:rsidP="00E17E1B">
            <w:pPr>
              <w:pStyle w:val="TAL"/>
            </w:pPr>
            <w:r w:rsidRPr="004C0EB8">
              <w:t>A list of Policy Template identifiers which the 5GMSu Client is authorized to use.</w:t>
            </w:r>
          </w:p>
        </w:tc>
      </w:tr>
      <w:tr w:rsidR="001602A5" w:rsidRPr="004C0EB8" w14:paraId="60200888"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E56032" w14:textId="77777777" w:rsidR="001602A5" w:rsidRPr="004C0EB8" w:rsidRDefault="001602A5" w:rsidP="00E17E1B">
            <w:pPr>
              <w:pStyle w:val="TAL"/>
            </w:pPr>
            <w:r w:rsidRPr="004C0EB8">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A83C59" w14:textId="77777777" w:rsidR="001602A5" w:rsidRPr="004C0EB8" w:rsidRDefault="001602A5" w:rsidP="00E17E1B">
            <w:pPr>
              <w:pStyle w:val="TAL"/>
            </w:pPr>
            <w:r w:rsidRPr="004C0EB8">
              <w:t xml:space="preserve">A list of recommended Service Data Flow description methods (descriptors), </w:t>
            </w:r>
            <w:proofErr w:type="gramStart"/>
            <w:r w:rsidRPr="004C0EB8">
              <w:t>e.g.</w:t>
            </w:r>
            <w:proofErr w:type="gramEnd"/>
            <w:r w:rsidRPr="004C0EB8">
              <w:t xml:space="preserve"> 5-Tuple, </w:t>
            </w:r>
            <w:proofErr w:type="spellStart"/>
            <w:r w:rsidRPr="004C0EB8">
              <w:t>ToS</w:t>
            </w:r>
            <w:proofErr w:type="spellEnd"/>
            <w:r w:rsidRPr="004C0EB8">
              <w:t>, 2-Tuple, etc, which should be used by the Media Session Handler to describe the Service Data Flows for the traffic to be policed.</w:t>
            </w:r>
          </w:p>
        </w:tc>
      </w:tr>
      <w:tr w:rsidR="001602A5" w:rsidRPr="004C0EB8" w14:paraId="7A11B281"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F44051" w14:textId="77777777" w:rsidR="001602A5" w:rsidRPr="004C0EB8" w:rsidRDefault="001602A5" w:rsidP="00E17E1B">
            <w:pPr>
              <w:pStyle w:val="TAL"/>
            </w:pPr>
            <w:r w:rsidRPr="008B11FF">
              <w:rPr>
                <w:rFonts w:eastAsia="Times New Roman"/>
              </w:rPr>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44762" w14:textId="77777777" w:rsidR="001602A5" w:rsidRDefault="001602A5" w:rsidP="00E17E1B">
            <w:pPr>
              <w:keepNext/>
              <w:keepLines/>
              <w:spacing w:after="0"/>
              <w:rPr>
                <w:ins w:id="257" w:author="Richard Bradbury (2024-01-10)" w:date="2025-01-10T12:01:00Z"/>
                <w:rFonts w:ascii="Arial" w:eastAsia="Times New Roman" w:hAnsi="Arial"/>
                <w:sz w:val="18"/>
              </w:rPr>
            </w:pPr>
            <w:r w:rsidRPr="008B11FF">
              <w:rPr>
                <w:rFonts w:ascii="Arial" w:eastAsia="Times New Roman" w:hAnsi="Arial"/>
                <w:sz w:val="18"/>
              </w:rPr>
              <w:t>Additional identifier for this Policy Template</w:t>
            </w:r>
            <w:del w:id="258" w:author="Richard Bradbury (2024-01-10)" w:date="2025-01-10T12:01:00Z">
              <w:r w:rsidRPr="008B11FF" w:rsidDel="008B11FF">
                <w:rPr>
                  <w:rFonts w:ascii="Arial" w:eastAsia="Times New Roman" w:hAnsi="Arial"/>
                  <w:sz w:val="18"/>
                </w:rPr>
                <w:delText>, unique within the scope of its Provisioning Session,</w:delText>
              </w:r>
            </w:del>
            <w:r w:rsidRPr="008B11FF">
              <w:rPr>
                <w:rFonts w:ascii="Arial" w:eastAsia="Times New Roman" w:hAnsi="Arial"/>
                <w:sz w:val="18"/>
              </w:rPr>
              <w:t xml:space="preserve"> that can be cross-referenced with external metadata about the streaming session.</w:t>
            </w:r>
          </w:p>
          <w:p w14:paraId="3C4339EB" w14:textId="77777777" w:rsidR="001602A5" w:rsidRPr="004C0EB8" w:rsidRDefault="001602A5" w:rsidP="00E17E1B">
            <w:pPr>
              <w:pStyle w:val="TAL"/>
            </w:pPr>
            <w:ins w:id="259" w:author="Richard Bradbury (2024-01-10)" w:date="2025-01-10T12:01:00Z">
              <w:r>
                <w:t xml:space="preserve">The same external reference may appear on more than one </w:t>
              </w:r>
            </w:ins>
            <w:ins w:id="260" w:author="Richard Bradbury (2024-01-10)" w:date="2025-01-10T12:02:00Z">
              <w:r>
                <w:t xml:space="preserve">dynamic policy invocation configuration </w:t>
              </w:r>
            </w:ins>
            <w:ins w:id="261" w:author="Richard Bradbury (2024-01-10)" w:date="2025-01-10T12:04:00Z">
              <w:r>
                <w:t xml:space="preserve">within the scope of the same Provisioning Session </w:t>
              </w:r>
            </w:ins>
            <w:ins w:id="262" w:author="Richard Bradbury (2024-01-10)" w:date="2025-01-10T12:02:00Z">
              <w:r>
                <w:t>provided the parameters below differ</w:t>
              </w:r>
            </w:ins>
            <w:ins w:id="263" w:author="Richard Bradbury (2024-01-10)" w:date="2025-01-10T12:03:00Z">
              <w:r>
                <w:t xml:space="preserve"> in the underlying Policy Template</w:t>
              </w:r>
            </w:ins>
            <w:ins w:id="264" w:author="Richard Bradbury (2024-01-10)" w:date="2025-01-10T12:02:00Z">
              <w:r>
                <w:t>.</w:t>
              </w:r>
            </w:ins>
          </w:p>
        </w:tc>
      </w:tr>
      <w:tr w:rsidR="001602A5" w:rsidRPr="004C0EB8" w14:paraId="799C29B5" w14:textId="77777777" w:rsidTr="00E17E1B">
        <w:trPr>
          <w:jc w:val="center"/>
          <w:ins w:id="265" w:author="Huawei-Qi-0219" w:date="2025-02-19T18:42: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F9E7B1" w14:textId="77777777" w:rsidR="001602A5" w:rsidRPr="004C0EB8" w:rsidRDefault="001602A5" w:rsidP="00E17E1B">
            <w:pPr>
              <w:pStyle w:val="TAL"/>
              <w:rPr>
                <w:ins w:id="266" w:author="Huawei-Qi-0219" w:date="2025-02-19T18:42:00Z"/>
              </w:rPr>
            </w:pPr>
            <w:ins w:id="267" w:author="Richard Bradbury (2024-01-10)" w:date="2025-01-10T12:00:00Z">
              <w:r>
                <w:rPr>
                  <w:rFonts w:eastAsia="Times New Roman"/>
                </w:rPr>
                <w:t>L4S enablement</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3A2945" w14:textId="77777777" w:rsidR="001602A5" w:rsidRDefault="001602A5" w:rsidP="00E17E1B">
            <w:pPr>
              <w:keepNext/>
              <w:keepLines/>
              <w:spacing w:after="0"/>
              <w:rPr>
                <w:ins w:id="268" w:author="Richard Bradbury (2024-01-10)" w:date="2025-01-10T12:00:00Z"/>
                <w:rFonts w:ascii="Arial" w:eastAsia="Times New Roman" w:hAnsi="Arial"/>
                <w:sz w:val="18"/>
              </w:rPr>
            </w:pPr>
            <w:ins w:id="269" w:author="Richard Bradbury (2024-01-10)" w:date="2025-01-10T12:00:00Z">
              <w:r>
                <w:rPr>
                  <w:rFonts w:ascii="Arial" w:eastAsia="Times New Roman" w:hAnsi="Arial"/>
                  <w:sz w:val="18"/>
                </w:rPr>
                <w:t>A flag indicating that this Policy Template requires ECN marking for L4S.</w:t>
              </w:r>
            </w:ins>
          </w:p>
          <w:p w14:paraId="534E3034" w14:textId="77777777" w:rsidR="001602A5" w:rsidRPr="004C0EB8" w:rsidRDefault="001602A5" w:rsidP="00E17E1B">
            <w:pPr>
              <w:pStyle w:val="TAL"/>
              <w:rPr>
                <w:ins w:id="270" w:author="Huawei-Qi-0219" w:date="2025-02-19T18:42:00Z"/>
              </w:rPr>
            </w:pPr>
            <w:ins w:id="271" w:author="Richard Bradbury (2024-01-10)" w:date="2025-01-10T12:00:00Z">
              <w:r>
                <w:rPr>
                  <w:rFonts w:eastAsia="Times New Roman"/>
                </w:rPr>
                <w:t>The 5GMSu Client should not instantiate this Policy Template unless it supports L4S.</w:t>
              </w:r>
            </w:ins>
          </w:p>
        </w:tc>
      </w:tr>
      <w:tr w:rsidR="001602A5" w:rsidRPr="004C0EB8" w14:paraId="1C0A33D9" w14:textId="77777777" w:rsidTr="00E17E1B">
        <w:trPr>
          <w:jc w:val="center"/>
          <w:ins w:id="272" w:author="Huawei-Qi-0219" w:date="2025-02-19T18:42: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F8F764" w14:textId="77777777" w:rsidR="001602A5" w:rsidRPr="004C0EB8" w:rsidRDefault="001602A5" w:rsidP="00E17E1B">
            <w:pPr>
              <w:pStyle w:val="TAL"/>
              <w:rPr>
                <w:ins w:id="273" w:author="Huawei-Qi-0219" w:date="2025-02-19T18:42:00Z"/>
              </w:rPr>
            </w:pPr>
            <w:ins w:id="274" w:author="Huawei-USER 0210" w:date="2025-02-11T01:14:00Z">
              <w:r>
                <w:rPr>
                  <w:rFonts w:hint="eastAsia"/>
                  <w:lang w:eastAsia="zh-CN"/>
                </w:rPr>
                <w:t>Q</w:t>
              </w:r>
              <w:r>
                <w:rPr>
                  <w:lang w:eastAsia="zh-CN"/>
                </w:rPr>
                <w:t xml:space="preserve">oS </w:t>
              </w:r>
            </w:ins>
            <w:ins w:id="275" w:author="Huawei-Qi-0219" w:date="2025-02-19T13:32:00Z">
              <w:r>
                <w:rPr>
                  <w:lang w:eastAsia="zh-CN"/>
                </w:rPr>
                <w:t xml:space="preserve">monitoring </w:t>
              </w:r>
            </w:ins>
            <w:ins w:id="276" w:author="Richard Bradbury (2025-02-19)" w:date="2025-02-19T16:09:00Z">
              <w:r>
                <w:rPr>
                  <w:lang w:eastAsia="zh-CN"/>
                </w:rPr>
                <w:t>availability</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37B43C" w14:textId="77777777" w:rsidR="001602A5" w:rsidRPr="004C0EB8" w:rsidRDefault="001602A5" w:rsidP="00E17E1B">
            <w:pPr>
              <w:pStyle w:val="TAL"/>
              <w:rPr>
                <w:ins w:id="277" w:author="Huawei-Qi-0219" w:date="2025-02-19T18:42:00Z"/>
              </w:rPr>
            </w:pPr>
            <w:ins w:id="278" w:author="Huawei-Qi-0219" w:date="2025-02-19T13:32:00Z">
              <w:r>
                <w:rPr>
                  <w:rFonts w:eastAsia="Times New Roman"/>
                </w:rPr>
                <w:t xml:space="preserve">A flag indicating that this Policy Template </w:t>
              </w:r>
            </w:ins>
            <w:ins w:id="279" w:author="Richard Bradbury (2025-02-19)" w:date="2025-02-19T16:09:00Z">
              <w:r>
                <w:rPr>
                  <w:rFonts w:eastAsia="Times New Roman"/>
                </w:rPr>
                <w:t>supports</w:t>
              </w:r>
            </w:ins>
            <w:ins w:id="280" w:author="Huawei-Qi-0219" w:date="2025-02-19T13:32:00Z">
              <w:r>
                <w:rPr>
                  <w:rFonts w:eastAsia="Times New Roman"/>
                </w:rPr>
                <w:t xml:space="preserve"> QoS monitoring </w:t>
              </w:r>
            </w:ins>
            <w:ins w:id="281" w:author="Richard Bradbury (2025-02-19)" w:date="2025-02-19T16:10:00Z">
              <w:r>
                <w:rPr>
                  <w:rFonts w:eastAsia="Times New Roman"/>
                </w:rPr>
                <w:t>which may be activated by t</w:t>
              </w:r>
            </w:ins>
            <w:ins w:id="282" w:author="Huawei-Qi-0219" w:date="2025-02-19T13:32:00Z">
              <w:r>
                <w:rPr>
                  <w:rFonts w:eastAsia="Times New Roman"/>
                </w:rPr>
                <w:t xml:space="preserve">he 5GMSu Client </w:t>
              </w:r>
            </w:ins>
            <w:ins w:id="283" w:author="Richard Bradbury (2025-02-18)" w:date="2025-02-18T19:48:00Z">
              <w:r>
                <w:rPr>
                  <w:rFonts w:eastAsia="Times New Roman"/>
                </w:rPr>
                <w:t xml:space="preserve">when </w:t>
              </w:r>
            </w:ins>
            <w:ins w:id="284" w:author="Huawei-USER 0210" w:date="2025-02-11T01:14:00Z">
              <w:r>
                <w:rPr>
                  <w:rFonts w:eastAsia="Times New Roman"/>
                </w:rPr>
                <w:t xml:space="preserve">this Policy Template </w:t>
              </w:r>
            </w:ins>
            <w:ins w:id="285" w:author="Richard Bradbury (2025-02-18)" w:date="2025-02-18T19:48:00Z">
              <w:r>
                <w:rPr>
                  <w:rFonts w:eastAsia="Times New Roman"/>
                </w:rPr>
                <w:t>is instantiated</w:t>
              </w:r>
            </w:ins>
            <w:ins w:id="286" w:author="Huawei-USER 0210" w:date="2025-02-11T01:14:00Z">
              <w:r>
                <w:rPr>
                  <w:rFonts w:eastAsia="Times New Roman"/>
                </w:rPr>
                <w:t>.</w:t>
              </w:r>
            </w:ins>
          </w:p>
        </w:tc>
      </w:tr>
    </w:tbl>
    <w:p w14:paraId="4E73BB56" w14:textId="77777777" w:rsidR="001602A5" w:rsidRPr="004C0EB8" w:rsidRDefault="001602A5" w:rsidP="001602A5">
      <w:pPr>
        <w:pStyle w:val="TAN"/>
        <w:keepNext w:val="0"/>
        <w:rPr>
          <w:lang w:val="en-US"/>
        </w:rPr>
      </w:pPr>
    </w:p>
    <w:p w14:paraId="48E6B23A" w14:textId="77777777" w:rsidR="001602A5" w:rsidRPr="004C0EB8" w:rsidRDefault="001602A5" w:rsidP="001602A5">
      <w:pPr>
        <w:keepNext/>
        <w:rPr>
          <w:lang w:val="en-US"/>
        </w:rPr>
      </w:pPr>
      <w:r w:rsidRPr="004C0EB8">
        <w:rPr>
          <w:lang w:val="en-US"/>
        </w:rPr>
        <w:t>When 5GMSu AF-based Network Assistance is activated for an uplink streaming session the parameters from table 4.3.3</w:t>
      </w:r>
      <w:r w:rsidRPr="004C0EB8">
        <w:rPr>
          <w:lang w:val="en-US"/>
        </w:rPr>
        <w:noBreakHyphen/>
        <w:t>4 below shall be additionally present.</w:t>
      </w:r>
    </w:p>
    <w:p w14:paraId="555028B2" w14:textId="77777777" w:rsidR="001602A5" w:rsidRPr="004C0EB8" w:rsidRDefault="001602A5" w:rsidP="001602A5">
      <w:pPr>
        <w:pStyle w:val="TH"/>
        <w:rPr>
          <w:lang w:val="en-US"/>
        </w:rPr>
      </w:pPr>
      <w:r w:rsidRPr="004C0EB8">
        <w:rPr>
          <w:lang w:val="en-US"/>
        </w:rPr>
        <w:t>Table 4.3.3-4: Parameters for 5GMSu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1602A5" w:rsidRPr="004C0EB8" w14:paraId="18883B41"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361565" w14:textId="77777777" w:rsidR="001602A5" w:rsidRPr="004C0EB8" w:rsidRDefault="001602A5" w:rsidP="00E17E1B">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DFB0A3" w14:textId="77777777" w:rsidR="001602A5" w:rsidRPr="004C0EB8" w:rsidRDefault="001602A5" w:rsidP="00E17E1B">
            <w:pPr>
              <w:pStyle w:val="TAH"/>
            </w:pPr>
            <w:r w:rsidRPr="004C0EB8">
              <w:t>Description</w:t>
            </w:r>
          </w:p>
        </w:tc>
      </w:tr>
      <w:tr w:rsidR="001602A5" w:rsidRPr="004C0EB8" w14:paraId="7D14CA3A"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D55DE84" w14:textId="77777777" w:rsidR="001602A5" w:rsidRPr="004C0EB8" w:rsidRDefault="001602A5" w:rsidP="00E17E1B">
            <w:pPr>
              <w:pStyle w:val="TAL"/>
              <w:keepNext w:val="0"/>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4646BF" w14:textId="77777777" w:rsidR="001602A5" w:rsidRPr="004C0EB8" w:rsidRDefault="001602A5" w:rsidP="00E17E1B">
            <w:pPr>
              <w:pStyle w:val="TAL"/>
              <w:keepNext w:val="0"/>
            </w:pPr>
            <w:r w:rsidRPr="004C0EB8">
              <w:t>5GMSu AF address that offers the APIs for 5GMSu AF-based Network Assistance, accessed by the 5GMSu Media Session Handler. The server address shall be an opaque URL, following the 5GMS URL format.</w:t>
            </w:r>
          </w:p>
        </w:tc>
      </w:tr>
    </w:tbl>
    <w:p w14:paraId="219EFFCB" w14:textId="77777777" w:rsidR="001602A5" w:rsidRPr="004C0EB8" w:rsidRDefault="001602A5" w:rsidP="001602A5">
      <w:pPr>
        <w:pStyle w:val="TAN"/>
        <w:keepNext w:val="0"/>
      </w:pPr>
    </w:p>
    <w:p w14:paraId="111F3758" w14:textId="3EF99B6D" w:rsidR="008C43F5" w:rsidRDefault="008C43F5" w:rsidP="008C43F5">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E398C53" w14:textId="77777777" w:rsidR="00431C77" w:rsidRPr="004C0EB8" w:rsidRDefault="00431C77" w:rsidP="00431C77">
      <w:pPr>
        <w:pStyle w:val="3"/>
      </w:pPr>
      <w:bookmarkStart w:id="287" w:name="_CR5_7_1"/>
      <w:bookmarkStart w:id="288" w:name="_CR5_7_2"/>
      <w:bookmarkStart w:id="289" w:name="_CR5_7_3"/>
      <w:bookmarkStart w:id="290" w:name="_CR5_7_4"/>
      <w:bookmarkStart w:id="291" w:name="_CR5_7_5"/>
      <w:bookmarkStart w:id="292" w:name="_CR5_7_6"/>
      <w:bookmarkStart w:id="293" w:name="_CR5_7_7"/>
      <w:bookmarkStart w:id="294" w:name="_CR5_7_7_1"/>
      <w:bookmarkStart w:id="295" w:name="_CR5_7_7_2"/>
      <w:bookmarkStart w:id="296" w:name="_CR5_7_8"/>
      <w:bookmarkStart w:id="297" w:name="_Toc178586740"/>
      <w:bookmarkEnd w:id="287"/>
      <w:bookmarkEnd w:id="288"/>
      <w:bookmarkEnd w:id="289"/>
      <w:bookmarkEnd w:id="290"/>
      <w:bookmarkEnd w:id="291"/>
      <w:bookmarkEnd w:id="292"/>
      <w:bookmarkEnd w:id="293"/>
      <w:bookmarkEnd w:id="294"/>
      <w:bookmarkEnd w:id="295"/>
      <w:bookmarkEnd w:id="296"/>
      <w:r w:rsidRPr="004C0EB8">
        <w:t>5.3.1</w:t>
      </w:r>
      <w:r w:rsidRPr="004C0EB8">
        <w:tab/>
        <w:t>Domain model</w:t>
      </w:r>
      <w:bookmarkEnd w:id="297"/>
    </w:p>
    <w:p w14:paraId="40C919C7" w14:textId="77777777" w:rsidR="00431C77" w:rsidRPr="004C0EB8" w:rsidRDefault="00431C77" w:rsidP="00431C77">
      <w:r w:rsidRPr="004C0EB8">
        <w:t xml:space="preserve">The M1d baseline domain model is depicted in </w:t>
      </w:r>
      <w:r>
        <w:t>f</w:t>
      </w:r>
      <w:r w:rsidRPr="004C0EB8">
        <w:t>igure</w:t>
      </w:r>
      <w:r>
        <w:t> </w:t>
      </w:r>
      <w:r w:rsidRPr="004C0EB8">
        <w:t>5.3.1-1 overleaf. It consists of a Provisioning Session, which contains at least one of the following:</w:t>
      </w:r>
    </w:p>
    <w:p w14:paraId="7DEEC806" w14:textId="77777777" w:rsidR="00431C77" w:rsidRPr="004C0EB8" w:rsidRDefault="00431C77" w:rsidP="00431C77">
      <w:pPr>
        <w:pStyle w:val="B1"/>
      </w:pPr>
      <w:r w:rsidRPr="004C0EB8">
        <w:t>-</w:t>
      </w:r>
      <w:r w:rsidRPr="004C0EB8">
        <w:tab/>
        <w:t>A Content Hosting Configuration,</w:t>
      </w:r>
    </w:p>
    <w:p w14:paraId="4C7C7B20" w14:textId="77777777" w:rsidR="00431C77" w:rsidRPr="004C0EB8" w:rsidRDefault="00431C77" w:rsidP="00431C77">
      <w:pPr>
        <w:pStyle w:val="B1"/>
      </w:pPr>
      <w:r w:rsidRPr="004C0EB8">
        <w:t>-</w:t>
      </w:r>
      <w:r w:rsidRPr="004C0EB8">
        <w:tab/>
        <w:t>A Consumption Reporting Configuration which defines consumption measurement, logging, collection and reporting functionality,</w:t>
      </w:r>
    </w:p>
    <w:p w14:paraId="5E8C58A9" w14:textId="77777777" w:rsidR="00431C77" w:rsidRPr="004C0EB8" w:rsidRDefault="00431C77" w:rsidP="00431C77">
      <w:pPr>
        <w:pStyle w:val="B1"/>
      </w:pPr>
      <w:r w:rsidRPr="004C0EB8">
        <w:t>-</w:t>
      </w:r>
      <w:r w:rsidRPr="004C0EB8">
        <w:tab/>
        <w:t>A Policy Template,</w:t>
      </w:r>
    </w:p>
    <w:p w14:paraId="493223A9" w14:textId="77777777" w:rsidR="00431C77" w:rsidRPr="004C0EB8" w:rsidRDefault="00431C77" w:rsidP="00431C77">
      <w:pPr>
        <w:pStyle w:val="B1"/>
      </w:pPr>
      <w:r w:rsidRPr="004C0EB8">
        <w:t>-</w:t>
      </w:r>
      <w:r w:rsidRPr="004C0EB8">
        <w:tab/>
        <w:t xml:space="preserve">A Metrics Reporting Configuration which defines </w:t>
      </w:r>
      <w:proofErr w:type="spellStart"/>
      <w:r w:rsidRPr="004C0EB8">
        <w:t>QoE</w:t>
      </w:r>
      <w:proofErr w:type="spellEnd"/>
      <w:r w:rsidRPr="004C0EB8">
        <w:t xml:space="preserve"> metrics measurement, logging, collection and reporting functionality,</w:t>
      </w:r>
    </w:p>
    <w:p w14:paraId="238EE330" w14:textId="77777777" w:rsidR="00431C77" w:rsidRPr="004C0EB8" w:rsidRDefault="00431C77" w:rsidP="00431C77">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3BAE6548" w14:textId="77777777" w:rsidR="00431C77" w:rsidRPr="004C0EB8" w:rsidRDefault="00431C77" w:rsidP="00431C77">
      <w:pPr>
        <w:pStyle w:val="B1"/>
      </w:pPr>
      <w:r w:rsidRPr="004C0EB8">
        <w:t>-</w:t>
      </w:r>
      <w:r w:rsidRPr="004C0EB8">
        <w:tab/>
        <w:t xml:space="preserve">An </w:t>
      </w:r>
      <w:r w:rsidRPr="004C0EB8">
        <w:rPr>
          <w:i/>
          <w:iCs/>
        </w:rPr>
        <w:t>Event Data Processing Configuration</w:t>
      </w:r>
      <w:r w:rsidRPr="004C0EB8">
        <w:t xml:space="preserve"> which contains data manipulation instructions to be performed on UE data by the Data Collection AF including, but not limited to, reporting format conversion, data normalisation, domain-specific anonymisation of data and (dis)aggregation of data into exposed events. This entity includes one or more </w:t>
      </w:r>
      <w:r w:rsidRPr="004C0EB8">
        <w:rPr>
          <w:i/>
          <w:iCs/>
        </w:rPr>
        <w:t>Data Access Profiles</w:t>
      </w:r>
      <w:r w:rsidRPr="004C0EB8">
        <w:t>, each one defining a specific access level for controlling the event information exposed to an event consumer.</w:t>
      </w:r>
    </w:p>
    <w:p w14:paraId="2C704184" w14:textId="77777777" w:rsidR="00431C77" w:rsidRPr="004C0EB8" w:rsidRDefault="00431C77" w:rsidP="00431C77">
      <w:r w:rsidRPr="004C0EB8">
        <w:t>Each Provisioning Session is uniquely identified within the 5GMS System by a Provisioning Session identifier.</w:t>
      </w:r>
    </w:p>
    <w:p w14:paraId="698E2DEE" w14:textId="77777777" w:rsidR="00431C77" w:rsidRPr="004C0EB8" w:rsidRDefault="00431C77" w:rsidP="00431C77">
      <w:r w:rsidRPr="004C0EB8">
        <w:lastRenderedPageBreak/>
        <w:t>When a certain 5GMS feature is selected, the 5GMSd AF compiles the resulting Service Access Information so that the 5GMSd Client can access the services via M4d and/or M5d.</w:t>
      </w:r>
    </w:p>
    <w:p w14:paraId="0E850085" w14:textId="77777777" w:rsidR="00431C77" w:rsidRPr="004C0EB8" w:rsidRDefault="00431C77" w:rsidP="00431C77">
      <w:pPr>
        <w:sectPr w:rsidR="00431C77" w:rsidRPr="004C0EB8" w:rsidSect="00EC0AA2">
          <w:headerReference w:type="default" r:id="rId30"/>
          <w:footnotePr>
            <w:numRestart w:val="eachSect"/>
          </w:footnotePr>
          <w:pgSz w:w="11907" w:h="16840" w:code="9"/>
          <w:pgMar w:top="1418" w:right="1134" w:bottom="1134" w:left="1134" w:header="851" w:footer="340" w:gutter="0"/>
          <w:cols w:space="720"/>
          <w:formProt w:val="0"/>
        </w:sectPr>
      </w:pPr>
    </w:p>
    <w:bookmarkStart w:id="298" w:name="_Hlk106273722"/>
    <w:p w14:paraId="1F71A7DD" w14:textId="3A352907" w:rsidR="00431C77" w:rsidRPr="004C0EB8" w:rsidRDefault="009E3526" w:rsidP="00431C77">
      <w:pPr>
        <w:pStyle w:val="TH"/>
      </w:pPr>
      <w:r>
        <w:lastRenderedPageBreak/>
        <w:fldChar w:fldCharType="begin"/>
      </w:r>
      <w:r w:rsidR="000101D3">
        <w:fldChar w:fldCharType="separate"/>
      </w:r>
      <w:r>
        <w:fldChar w:fldCharType="end"/>
      </w:r>
      <w:del w:id="299" w:author="Huawei-Qi-0108" w:date="2025-01-09T20:44:00Z">
        <w:r w:rsidR="00431C77" w:rsidRPr="004C0EB8" w:rsidDel="009E3526">
          <w:object w:dxaOrig="18900" w:dyaOrig="7815" w14:anchorId="06CC55AA">
            <v:shape id="_x0000_i1032" type="#_x0000_t75" style="width:712.65pt;height:294.55pt" o:ole="">
              <v:imagedata r:id="rId31" o:title=""/>
            </v:shape>
            <o:OLEObject Type="Embed" ProgID="Visio.Drawing.15" ShapeID="_x0000_i1032" DrawAspect="Content" ObjectID="_1801499151" r:id="rId32"/>
          </w:object>
        </w:r>
      </w:del>
      <w:bookmarkEnd w:id="298"/>
      <w:r w:rsidR="001602A5">
        <w:object w:dxaOrig="18900" w:dyaOrig="8100" w14:anchorId="4DC82BE1">
          <v:shape id="_x0000_i1033" type="#_x0000_t75" style="width:714.5pt;height:306.15pt" o:ole="">
            <v:imagedata r:id="rId33" o:title=""/>
          </v:shape>
          <o:OLEObject Type="Embed" ProgID="Visio.Drawing.15" ShapeID="_x0000_i1033" DrawAspect="Content" ObjectID="_1801499152" r:id="rId34"/>
        </w:object>
      </w:r>
    </w:p>
    <w:p w14:paraId="66418FF1" w14:textId="77777777" w:rsidR="00431C77" w:rsidRPr="004C0EB8" w:rsidRDefault="00431C77" w:rsidP="00431C77">
      <w:pPr>
        <w:pStyle w:val="TF"/>
      </w:pPr>
      <w:bookmarkStart w:id="300" w:name="_CRFigure5_3_11"/>
      <w:r w:rsidRPr="004C0EB8">
        <w:t xml:space="preserve">Figure </w:t>
      </w:r>
      <w:bookmarkEnd w:id="300"/>
      <w:r w:rsidRPr="004C0EB8">
        <w:t>5.3.1-1: M1d provisioning domain model</w:t>
      </w:r>
    </w:p>
    <w:p w14:paraId="7C3BF567" w14:textId="77777777" w:rsidR="00431C77" w:rsidRPr="004C0EB8" w:rsidRDefault="00431C77" w:rsidP="00431C77">
      <w:pPr>
        <w:sectPr w:rsidR="00431C77" w:rsidRPr="004C0EB8" w:rsidSect="00936ABF">
          <w:footnotePr>
            <w:numRestart w:val="eachSect"/>
          </w:footnotePr>
          <w:pgSz w:w="16840" w:h="11907" w:orient="landscape" w:code="9"/>
          <w:pgMar w:top="1133" w:right="1416" w:bottom="1133" w:left="1133" w:header="850" w:footer="340" w:gutter="0"/>
          <w:cols w:space="720"/>
          <w:formProt w:val="0"/>
          <w:docGrid w:linePitch="272"/>
        </w:sectPr>
      </w:pPr>
    </w:p>
    <w:p w14:paraId="23425CFE" w14:textId="77777777" w:rsidR="00431C77" w:rsidRDefault="00431C77" w:rsidP="00431C77">
      <w:pPr>
        <w:keepNext/>
      </w:pPr>
      <w:r w:rsidRPr="004C0EB8">
        <w:lastRenderedPageBreak/>
        <w:t>The M</w:t>
      </w:r>
      <w:r>
        <w:t>3</w:t>
      </w:r>
      <w:r w:rsidRPr="004C0EB8">
        <w:t xml:space="preserve">d baseline domain model </w:t>
      </w:r>
      <w:r>
        <w:t xml:space="preserve">used by the 5GMSd AF to configure Content Hosting in the 5GMSd AS </w:t>
      </w:r>
      <w:r w:rsidRPr="004C0EB8">
        <w:t xml:space="preserve">is depicted in </w:t>
      </w:r>
      <w:r>
        <w:t>f</w:t>
      </w:r>
      <w:r w:rsidRPr="004C0EB8">
        <w:t>igure</w:t>
      </w:r>
      <w:r>
        <w:t> </w:t>
      </w:r>
      <w:r w:rsidRPr="004C0EB8">
        <w:t>5.3.1-</w:t>
      </w:r>
      <w:r>
        <w:t>2</w:t>
      </w:r>
      <w:r w:rsidRPr="004C0EB8">
        <w:t xml:space="preserve"> </w:t>
      </w:r>
      <w:r>
        <w:t>below</w:t>
      </w:r>
      <w:r w:rsidRPr="004C0EB8">
        <w:t>.</w:t>
      </w:r>
      <w:r>
        <w:t xml:space="preserve"> It comprises a set of Content Hosting Configurations, each containing one Ingest Configuration and one or more Distribution Configurations. A Distribution Configuration may reference Server Certificates for presentation at reference point M4d and/or Content Preparation Templates specifying media manipulation by the 5GMSd AS between media ingest at reference point M2d and media distribution at reference point M4d.</w:t>
      </w:r>
    </w:p>
    <w:p w14:paraId="43F63764" w14:textId="77777777" w:rsidR="00431C77" w:rsidRDefault="00431C77" w:rsidP="00431C77">
      <w:pPr>
        <w:keepNext/>
      </w:pPr>
      <w:r>
        <w:object w:dxaOrig="16531" w:dyaOrig="15631" w14:anchorId="67FF0A43">
          <v:shape id="_x0000_i1034" type="#_x0000_t75" style="width:479.3pt;height:453.3pt" o:ole="">
            <v:imagedata r:id="rId35" o:title=""/>
          </v:shape>
          <o:OLEObject Type="Embed" ProgID="Visio.Drawing.15" ShapeID="_x0000_i1034" DrawAspect="Content" ObjectID="_1801499153" r:id="rId36"/>
        </w:object>
      </w:r>
    </w:p>
    <w:p w14:paraId="57B7DD3B" w14:textId="7DDA9D3A" w:rsidR="00431C77" w:rsidRDefault="00431C77" w:rsidP="00431C77">
      <w:pPr>
        <w:pStyle w:val="TF"/>
      </w:pPr>
      <w:bookmarkStart w:id="301" w:name="_CRFigure5_3_12"/>
      <w:r w:rsidRPr="004C0EB8">
        <w:t xml:space="preserve">Figure </w:t>
      </w:r>
      <w:bookmarkEnd w:id="301"/>
      <w:r w:rsidRPr="004C0EB8">
        <w:t>5.3.1-</w:t>
      </w:r>
      <w:r>
        <w:t>2</w:t>
      </w:r>
      <w:r w:rsidRPr="004C0EB8">
        <w:t>: M</w:t>
      </w:r>
      <w:r>
        <w:t>3</w:t>
      </w:r>
      <w:r w:rsidRPr="004C0EB8">
        <w:t xml:space="preserve">d </w:t>
      </w:r>
      <w:r>
        <w:t>configuration</w:t>
      </w:r>
      <w:r w:rsidRPr="004C0EB8">
        <w:t xml:space="preserve"> domain model</w:t>
      </w:r>
    </w:p>
    <w:p w14:paraId="457FD12A" w14:textId="77777777" w:rsidR="001602A5" w:rsidRDefault="001602A5" w:rsidP="001602A5">
      <w:pPr>
        <w:pStyle w:val="2"/>
      </w:pPr>
      <w:bookmarkStart w:id="302" w:name="_Toc178586741"/>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788ED4E" w14:textId="77777777" w:rsidR="001602A5" w:rsidRPr="004C0EB8" w:rsidRDefault="001602A5" w:rsidP="001602A5">
      <w:pPr>
        <w:pStyle w:val="3"/>
      </w:pPr>
      <w:r w:rsidRPr="004C0EB8">
        <w:t>5.3.2</w:t>
      </w:r>
      <w:r w:rsidRPr="004C0EB8">
        <w:tab/>
        <w:t>Baseline provisioning procedure</w:t>
      </w:r>
    </w:p>
    <w:p w14:paraId="2B047DB6" w14:textId="77777777" w:rsidR="001602A5" w:rsidRPr="004C0EB8" w:rsidRDefault="001602A5" w:rsidP="001602A5">
      <w:pPr>
        <w:keepNext/>
        <w:keepLines/>
      </w:pPr>
      <w:r w:rsidRPr="004C0EB8">
        <w:t>The present clause describes the baseline procedure to provision the features using the 5GMS System.</w:t>
      </w:r>
    </w:p>
    <w:p w14:paraId="665787AE" w14:textId="77777777" w:rsidR="001602A5" w:rsidRPr="004C0EB8" w:rsidRDefault="001602A5" w:rsidP="001602A5">
      <w:pPr>
        <w:pStyle w:val="NO"/>
        <w:keepNext/>
      </w:pPr>
      <w:r w:rsidRPr="004C0EB8">
        <w:t>NOTE 1:</w:t>
      </w:r>
      <w:r w:rsidRPr="004C0EB8">
        <w:tab/>
        <w:t>SLA negotiations between the 5GMSd Application Provider and the 5GMS System provider are outside the scope of the present specification and are included in the figure below for illustrative purposes only.</w:t>
      </w:r>
    </w:p>
    <w:p w14:paraId="46FD12E0" w14:textId="77777777" w:rsidR="001602A5" w:rsidRPr="004C0EB8" w:rsidRDefault="001602A5" w:rsidP="001602A5">
      <w:pPr>
        <w:pStyle w:val="TH"/>
      </w:pPr>
      <w:r w:rsidRPr="004C0EB8">
        <w:object w:dxaOrig="9915" w:dyaOrig="12075" w14:anchorId="6B145EE2">
          <v:shape id="_x0000_i1035" type="#_x0000_t75" style="width:395.2pt;height:510.85pt" o:ole="" o:preferrelative="f" filled="t">
            <v:imagedata r:id="rId37" o:title=""/>
            <o:lock v:ext="edit" aspectratio="f"/>
          </v:shape>
          <o:OLEObject Type="Embed" ProgID="Mscgen.Chart" ShapeID="_x0000_i1035" DrawAspect="Content" ObjectID="_1801499154" r:id="rId38"/>
        </w:object>
      </w:r>
    </w:p>
    <w:p w14:paraId="75C9EE18" w14:textId="77777777" w:rsidR="001602A5" w:rsidRPr="004C0EB8" w:rsidRDefault="001602A5" w:rsidP="001602A5">
      <w:pPr>
        <w:pStyle w:val="TF"/>
      </w:pPr>
      <w:r w:rsidRPr="004C0EB8">
        <w:t>Figure 5.3.2-1: High-level procedure for provisioning the 5GMS System</w:t>
      </w:r>
      <w:r w:rsidRPr="004C0EB8">
        <w:br/>
        <w:t>for downlink media streaming sessions</w:t>
      </w:r>
    </w:p>
    <w:p w14:paraId="5EBFFCF0" w14:textId="77777777" w:rsidR="001602A5" w:rsidRPr="004C0EB8" w:rsidRDefault="001602A5" w:rsidP="001602A5">
      <w:pPr>
        <w:keepNext/>
      </w:pPr>
      <w:r w:rsidRPr="004C0EB8">
        <w:lastRenderedPageBreak/>
        <w:t>Steps:</w:t>
      </w:r>
    </w:p>
    <w:p w14:paraId="06576486" w14:textId="77777777" w:rsidR="001602A5" w:rsidRPr="004C0EB8" w:rsidRDefault="001602A5" w:rsidP="001602A5">
      <w:pPr>
        <w:pStyle w:val="B1"/>
        <w:keepNext/>
      </w:pPr>
      <w:r w:rsidRPr="004C0EB8">
        <w:t>1.</w:t>
      </w:r>
      <w:r w:rsidRPr="004C0EB8">
        <w:tab/>
        <w:t>The 5GMSd Application Provider discovers the address (URL) of the 5GMSd AF (M1d) for Session Provisioning.</w:t>
      </w:r>
    </w:p>
    <w:p w14:paraId="61B81A48" w14:textId="77777777" w:rsidR="001602A5" w:rsidRPr="004C0EB8" w:rsidRDefault="001602A5" w:rsidP="001602A5">
      <w:pPr>
        <w:pStyle w:val="B1"/>
        <w:keepNext/>
      </w:pPr>
      <w:r w:rsidRPr="004C0EB8">
        <w:t>2.</w:t>
      </w:r>
      <w:r w:rsidRPr="004C0EB8">
        <w:tab/>
      </w:r>
      <w:r>
        <w:t>Void.</w:t>
      </w:r>
    </w:p>
    <w:p w14:paraId="6ED51F6F" w14:textId="77777777" w:rsidR="001602A5" w:rsidRPr="004C0EB8" w:rsidRDefault="001602A5" w:rsidP="001602A5">
      <w:pPr>
        <w:pStyle w:val="B1"/>
      </w:pPr>
      <w:r w:rsidRPr="004C0EB8">
        <w:t>3.</w:t>
      </w:r>
      <w:r w:rsidRPr="004C0EB8">
        <w:tab/>
        <w:t>The 5GMSd Application Provider creates a Provisioning Session, providing its 5GMSd Application Provider identifier as input. 5GMSd Application Provider queries the capabilities and authorized features.</w:t>
      </w:r>
    </w:p>
    <w:p w14:paraId="0123D905" w14:textId="77777777" w:rsidR="001602A5" w:rsidRPr="004C0EB8" w:rsidRDefault="001602A5" w:rsidP="001602A5">
      <w:pPr>
        <w:pStyle w:val="B1"/>
      </w:pPr>
      <w:r w:rsidRPr="004C0EB8">
        <w:t>4.</w:t>
      </w:r>
      <w:r w:rsidRPr="004C0EB8">
        <w:tab/>
        <w:t xml:space="preserve">The 5GMSd Application Provider specifies one or more 5GMSd features in the Provisioning Session. A set of authorized features is activated, such as content consumption measurement, logging, collection and reporting; </w:t>
      </w:r>
      <w:proofErr w:type="spellStart"/>
      <w:r w:rsidRPr="004C0EB8">
        <w:t>QoE</w:t>
      </w:r>
      <w:proofErr w:type="spellEnd"/>
      <w:r w:rsidRPr="004C0EB8">
        <w:t xml:space="preserve"> metrics measurement, logging, collection and reporting; dynamic policy; network assistance; and content hosting (including ingest).</w:t>
      </w:r>
    </w:p>
    <w:p w14:paraId="57493350" w14:textId="77777777" w:rsidR="001602A5" w:rsidRPr="004C0EB8" w:rsidRDefault="001602A5" w:rsidP="001602A5">
      <w:pPr>
        <w:pStyle w:val="B1"/>
      </w:pPr>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2E425B22" w14:textId="77777777" w:rsidR="001602A5" w:rsidRPr="004C0EB8" w:rsidRDefault="001602A5" w:rsidP="001602A5">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w:t>
      </w:r>
      <w:proofErr w:type="gramStart"/>
      <w:r w:rsidRPr="004C0EB8">
        <w:t>e.g.</w:t>
      </w:r>
      <w:proofErr w:type="gramEnd"/>
      <w:r w:rsidRPr="004C0EB8">
        <w:t xml:space="preserve"> URL signing) and indicating a target distribution area (e.g. through geofencing).</w:t>
      </w:r>
    </w:p>
    <w:p w14:paraId="42AEE8D7" w14:textId="2C5B66F2" w:rsidR="001602A5" w:rsidRPr="004C0EB8" w:rsidRDefault="001602A5" w:rsidP="001602A5">
      <w:pPr>
        <w:pStyle w:val="B1"/>
      </w:pPr>
      <w:r w:rsidRPr="004C0EB8">
        <w:tab/>
        <w:t>When the dynamic policy feature is offered and selected, the 5GMSd Application Provider specifies a set of policies which can be invoked for the unicast downlink streaming session.</w:t>
      </w:r>
      <w:ins w:id="303" w:author="Richard Bradbury (2024-01-10)" w:date="2025-01-10T11:37:00Z">
        <w:r>
          <w:t xml:space="preserve"> </w:t>
        </w:r>
      </w:ins>
      <w:ins w:id="304" w:author="Richard Bradbury (2024-01-10)" w:date="2025-01-10T11:36:00Z">
        <w:r>
          <w:t xml:space="preserve">This may include an </w:t>
        </w:r>
        <w:r>
          <w:rPr>
            <w:i/>
            <w:iCs/>
          </w:rPr>
          <w:t>L4S enablement</w:t>
        </w:r>
        <w:r>
          <w:t xml:space="preserve"> flag indicating whether </w:t>
        </w:r>
      </w:ins>
      <w:ins w:id="305" w:author="Richard Bradbury (2024-01-10)" w:date="2025-01-10T11:37:00Z">
        <w:r>
          <w:t>ECN marking is a requirement of the Policy Template.</w:t>
        </w:r>
      </w:ins>
      <w:r>
        <w:t xml:space="preserve"> </w:t>
      </w:r>
      <w:ins w:id="306" w:author="Richard Bradbury (2025-02-12)" w:date="2025-02-12T18:12:00Z">
        <w:r>
          <w:t>It</w:t>
        </w:r>
      </w:ins>
      <w:ins w:id="307" w:author="Huawei-USER 0210" w:date="2025-02-11T01:15:00Z">
        <w:r>
          <w:t xml:space="preserve"> may also include</w:t>
        </w:r>
      </w:ins>
      <w:ins w:id="308" w:author="Huawei-Qi-0218" w:date="2025-02-18T14:34:00Z">
        <w:r>
          <w:t xml:space="preserve"> </w:t>
        </w:r>
      </w:ins>
      <w:ins w:id="309" w:author="Richard Bradbury (2025-02-18)" w:date="2025-02-18T19:55:00Z">
        <w:r>
          <w:t xml:space="preserve">a </w:t>
        </w:r>
      </w:ins>
      <w:ins w:id="310" w:author="Huawei-Qi-0218" w:date="2025-02-18T14:34:00Z">
        <w:r w:rsidRPr="000940E4">
          <w:rPr>
            <w:i/>
            <w:iCs/>
          </w:rPr>
          <w:t>QoS monitoring configuration</w:t>
        </w:r>
        <w:r>
          <w:t xml:space="preserve"> </w:t>
        </w:r>
      </w:ins>
      <w:ins w:id="311" w:author="Huawei-Qi-0218" w:date="2025-02-18T14:35:00Z">
        <w:r>
          <w:t>indicating that QoS monitoring</w:t>
        </w:r>
      </w:ins>
      <w:ins w:id="312" w:author="Huawei-Qi-0218" w:date="2025-02-18T20:50:00Z">
        <w:r>
          <w:rPr>
            <w:i/>
            <w:iCs/>
          </w:rPr>
          <w:t xml:space="preserve"> </w:t>
        </w:r>
      </w:ins>
      <w:ins w:id="313" w:author="Huawei-Qi-0218" w:date="2025-02-18T14:35:00Z">
        <w:r w:rsidRPr="000940E4">
          <w:t>is</w:t>
        </w:r>
      </w:ins>
      <w:ins w:id="314" w:author="Huawei-USER 0210" w:date="2025-02-11T01:15:00Z">
        <w:r>
          <w:t xml:space="preserve"> require</w:t>
        </w:r>
      </w:ins>
      <w:ins w:id="315" w:author="Richard Bradbury (2025-02-12)" w:date="2025-02-12T18:13:00Z">
        <w:r>
          <w:t>d when</w:t>
        </w:r>
      </w:ins>
      <w:ins w:id="316" w:author="Huawei-USER 0210" w:date="2025-02-11T01:15:00Z">
        <w:r>
          <w:t xml:space="preserve"> </w:t>
        </w:r>
      </w:ins>
      <w:ins w:id="317" w:author="Richard Bradbury (2025-02-12)" w:date="2025-02-12T18:13:00Z">
        <w:r>
          <w:t>this</w:t>
        </w:r>
      </w:ins>
      <w:ins w:id="318" w:author="Huawei-USER 0210" w:date="2025-02-11T01:15:00Z">
        <w:r>
          <w:t xml:space="preserve"> Policy Template</w:t>
        </w:r>
      </w:ins>
      <w:ins w:id="319" w:author="Richard Bradbury (2025-02-12)" w:date="2025-02-12T18:13:00Z">
        <w:r>
          <w:t xml:space="preserve"> is instantiated</w:t>
        </w:r>
      </w:ins>
      <w:ins w:id="320" w:author="Richard Bradbury (2025-02-18)" w:date="2025-02-18T19:56:00Z">
        <w:r>
          <w:t xml:space="preserve">, and which QoS parameters </w:t>
        </w:r>
      </w:ins>
      <w:ins w:id="321" w:author="Richard Bradbury (2025-02-19)" w:date="2025-02-19T16:13:00Z">
        <w:r>
          <w:t>are to be monitored</w:t>
        </w:r>
      </w:ins>
      <w:ins w:id="322" w:author="Huawei-USER 0210" w:date="2025-02-11T01:16:00Z">
        <w:r>
          <w:t>.</w:t>
        </w:r>
      </w:ins>
      <w:r w:rsidRPr="004C0EB8">
        <w:t xml:space="preserve"> The UE becomes aware of the selected policies in the form of a list of valid Policy Template Ids.</w:t>
      </w:r>
    </w:p>
    <w:p w14:paraId="4B275081" w14:textId="77777777" w:rsidR="001602A5" w:rsidRPr="004C0EB8" w:rsidRDefault="001602A5" w:rsidP="001602A5">
      <w:pPr>
        <w:pStyle w:val="B1"/>
      </w:pPr>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3E483AE2" w14:textId="77777777" w:rsidR="001602A5" w:rsidRPr="004C0EB8" w:rsidRDefault="001602A5" w:rsidP="001602A5">
      <w:pPr>
        <w:pStyle w:val="B1"/>
      </w:pPr>
      <w:r w:rsidRPr="004C0EB8">
        <w:tab/>
        <w:t xml:space="preserve">When the </w:t>
      </w:r>
      <w:proofErr w:type="spellStart"/>
      <w:r w:rsidRPr="004C0EB8">
        <w:t>QoE</w:t>
      </w:r>
      <w:proofErr w:type="spellEnd"/>
      <w:r w:rsidRPr="004C0EB8">
        <w:t xml:space="preserve"> metrics measurement, logging, collection and reporting feature is offered and selected, the 5GMSd Application Provider provides configuration input on the </w:t>
      </w:r>
      <w:proofErr w:type="spellStart"/>
      <w:r w:rsidRPr="004C0EB8">
        <w:t>QoE</w:t>
      </w:r>
      <w:proofErr w:type="spellEnd"/>
      <w:r w:rsidRPr="004C0EB8">
        <w:t xml:space="preserve"> post processing. When the 5GMSd Application Provider has delegated Service Access Information handling to the 5GMS System, then more detailed metrics reporting is configured.</w:t>
      </w:r>
    </w:p>
    <w:p w14:paraId="7407B7A8" w14:textId="77777777" w:rsidR="001602A5" w:rsidRPr="004C0EB8" w:rsidRDefault="001602A5" w:rsidP="001602A5">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671D93C7" w14:textId="77777777" w:rsidR="001602A5" w:rsidRPr="004C0EB8" w:rsidRDefault="001602A5" w:rsidP="001602A5">
      <w:pPr>
        <w:pStyle w:val="B1"/>
      </w:pPr>
      <w:r w:rsidRPr="004C0EB8">
        <w:tab/>
        <w:t xml:space="preserve">When the event data processing feature is offered and selected, the 5GMSd Application Provider provides one or more Event Data Processing Configurations that determine how, in the scope of the Provisioning Session, content consumption and </w:t>
      </w:r>
      <w:proofErr w:type="spellStart"/>
      <w:r w:rsidRPr="004C0EB8">
        <w:t>QoE</w:t>
      </w:r>
      <w:proofErr w:type="spellEnd"/>
      <w:r w:rsidRPr="004C0EB8">
        <w:t xml:space="preserve"> metrics collected from the UE and application logs collected from the 5GMSd AS are processed into events and exposed to subscribers.</w:t>
      </w:r>
    </w:p>
    <w:p w14:paraId="74BB1AEC" w14:textId="77777777" w:rsidR="001602A5" w:rsidRPr="004C0EB8" w:rsidRDefault="001602A5" w:rsidP="001602A5">
      <w:pPr>
        <w:pStyle w:val="B1"/>
      </w:pPr>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4904C393" w14:textId="77777777" w:rsidR="001602A5" w:rsidRPr="004C0EB8" w:rsidRDefault="001602A5" w:rsidP="001602A5">
      <w:pPr>
        <w:pStyle w:val="B1"/>
      </w:pPr>
      <w:r w:rsidRPr="004C0EB8">
        <w:t>6.</w:t>
      </w:r>
      <w:r w:rsidRPr="004C0EB8">
        <w:tab/>
        <w:t>The 5GMSd</w:t>
      </w:r>
      <w:r w:rsidRPr="004C0EB8" w:rsidDel="009F6BF5">
        <w:t xml:space="preserve"> </w:t>
      </w:r>
      <w:r w:rsidRPr="004C0EB8">
        <w:t xml:space="preserve">AF compiles the Service Access Information. The Service Access Information contains access details and options such as the Provisioning Session identifier, M5d (Media Session Handling) addresses for content consumption reporting, </w:t>
      </w:r>
      <w:proofErr w:type="spellStart"/>
      <w:r w:rsidRPr="004C0EB8">
        <w:t>QoE</w:t>
      </w:r>
      <w:proofErr w:type="spellEnd"/>
      <w:r w:rsidRPr="004C0EB8">
        <w:t xml:space="preserve"> metrics reporting, dynamic policy, network assistance, etc. When content hosting is offered and has been selected in step 4, then also M4d (Media Streaming) information such as the DASH MPD is included.</w:t>
      </w:r>
    </w:p>
    <w:p w14:paraId="56CFB159" w14:textId="77777777" w:rsidR="001602A5" w:rsidRPr="004C0EB8" w:rsidRDefault="001602A5" w:rsidP="001602A5">
      <w:pPr>
        <w:pStyle w:val="B1"/>
        <w:keepNext/>
      </w:pPr>
      <w:r w:rsidRPr="004C0EB8">
        <w:t>7.</w:t>
      </w:r>
      <w:r w:rsidRPr="004C0EB8">
        <w:tab/>
        <w:t>The 5GMSd</w:t>
      </w:r>
      <w:r w:rsidRPr="004C0EB8" w:rsidDel="009F6BF5">
        <w:t xml:space="preserve"> </w:t>
      </w:r>
      <w:r w:rsidRPr="004C0EB8">
        <w:t>AF provides the results to the 5GMSd Application Provider.</w:t>
      </w:r>
    </w:p>
    <w:p w14:paraId="78D38017" w14:textId="77777777" w:rsidR="001602A5" w:rsidRPr="004C0EB8" w:rsidRDefault="001602A5" w:rsidP="001602A5">
      <w:pPr>
        <w:pStyle w:val="B2"/>
      </w:pPr>
      <w:r w:rsidRPr="004C0EB8">
        <w:t>a.</w:t>
      </w:r>
      <w:r w:rsidRPr="004C0EB8">
        <w:tab/>
        <w:t xml:space="preserve">When the 5GMSd Application Provider has selected </w:t>
      </w:r>
      <w:proofErr w:type="gramStart"/>
      <w:r w:rsidRPr="004C0EB8">
        <w:t>full Service</w:t>
      </w:r>
      <w:proofErr w:type="gramEnd"/>
      <w:r w:rsidRPr="004C0EB8">
        <w:t xml:space="preserve"> Access Information, then the results are provided in the form of addresses and configurations for M2d (Ingest), M5d (Media Session Handling) and M4d (Media Streaming).</w:t>
      </w:r>
    </w:p>
    <w:p w14:paraId="64E5ED9C" w14:textId="77777777" w:rsidR="001602A5" w:rsidRPr="004C0EB8" w:rsidRDefault="001602A5" w:rsidP="001602A5">
      <w:pPr>
        <w:pStyle w:val="B2"/>
      </w:pPr>
      <w:r w:rsidRPr="004C0EB8">
        <w:lastRenderedPageBreak/>
        <w:t>b.</w:t>
      </w:r>
      <w:r w:rsidRPr="004C0EB8">
        <w:tab/>
        <w:t xml:space="preserve">When the 5GMSd Application Provider delegated the Service Access Information handling to the 5GMS System, then a reference to the Service Access Information (e.g., a URL) is provided. The Media Session Handler fetches the </w:t>
      </w:r>
      <w:proofErr w:type="gramStart"/>
      <w:r w:rsidRPr="004C0EB8">
        <w:t>full Service</w:t>
      </w:r>
      <w:proofErr w:type="gramEnd"/>
      <w:r w:rsidRPr="004C0EB8">
        <w:t xml:space="preserve"> Access Information later from the 5GMSd</w:t>
      </w:r>
      <w:r w:rsidRPr="004C0EB8" w:rsidDel="009F6BF5">
        <w:t xml:space="preserve"> </w:t>
      </w:r>
      <w:r w:rsidRPr="004C0EB8">
        <w:t>AF.</w:t>
      </w:r>
    </w:p>
    <w:p w14:paraId="63D9723B" w14:textId="77777777" w:rsidR="001602A5" w:rsidRPr="004C0EB8" w:rsidRDefault="001602A5" w:rsidP="001602A5">
      <w:pPr>
        <w:pStyle w:val="B1"/>
        <w:keepLines/>
      </w:pPr>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2800253D" w14:textId="77777777" w:rsidR="001602A5" w:rsidRPr="004C0EB8" w:rsidRDefault="001602A5" w:rsidP="001602A5">
      <w:pPr>
        <w:pStyle w:val="B1"/>
      </w:pPr>
      <w:r w:rsidRPr="004C0EB8">
        <w:t>9.</w:t>
      </w:r>
      <w:r w:rsidRPr="004C0EB8">
        <w:tab/>
        <w:t>The 5GMSd Application Provider executes Service Announcement and updates the UEs (during the lifetime of the Provisioning Session).</w:t>
      </w:r>
    </w:p>
    <w:p w14:paraId="28A16CE7" w14:textId="77777777" w:rsidR="001602A5" w:rsidRPr="004C0EB8" w:rsidRDefault="001602A5" w:rsidP="001602A5">
      <w:pPr>
        <w:keepNext/>
      </w:pPr>
      <w:r w:rsidRPr="004C0EB8">
        <w:t>Optional:</w:t>
      </w:r>
    </w:p>
    <w:p w14:paraId="53DBA84B" w14:textId="77777777" w:rsidR="001602A5" w:rsidRPr="004C0EB8" w:rsidRDefault="001602A5" w:rsidP="001602A5">
      <w:pPr>
        <w:pStyle w:val="B1"/>
      </w:pPr>
      <w:r w:rsidRPr="004C0EB8">
        <w:t>10.</w:t>
      </w:r>
      <w:r w:rsidRPr="004C0EB8">
        <w:tab/>
        <w:t>The 5GMSd Application Provider may update the Provisioning Session.</w:t>
      </w:r>
    </w:p>
    <w:p w14:paraId="2CD41EF0" w14:textId="77777777" w:rsidR="001602A5" w:rsidRPr="004C0EB8" w:rsidRDefault="001602A5" w:rsidP="001602A5">
      <w:pPr>
        <w:keepNext/>
      </w:pPr>
      <w:r w:rsidRPr="004C0EB8">
        <w:t>Depending on the parameters of the Provisioning Session:</w:t>
      </w:r>
    </w:p>
    <w:p w14:paraId="60B3A0EC" w14:textId="77777777" w:rsidR="001602A5" w:rsidRPr="004C0EB8" w:rsidRDefault="001602A5" w:rsidP="001602A5">
      <w:pPr>
        <w:pStyle w:val="B1"/>
      </w:pPr>
      <w:r w:rsidRPr="004C0EB8">
        <w:t>11.</w:t>
      </w:r>
      <w:r w:rsidRPr="004C0EB8">
        <w:tab/>
        <w:t>The 5GMSd AF may send event-related or periodic notifications to the 5GMSd Application Provider.</w:t>
      </w:r>
    </w:p>
    <w:p w14:paraId="66315F5D" w14:textId="77777777" w:rsidR="001602A5" w:rsidRPr="004C0EB8" w:rsidRDefault="001602A5" w:rsidP="001602A5">
      <w:pPr>
        <w:keepNext/>
      </w:pPr>
      <w:r w:rsidRPr="004C0EB8">
        <w:t>According to schedule, or upon request:</w:t>
      </w:r>
    </w:p>
    <w:p w14:paraId="0F2466A1" w14:textId="77777777" w:rsidR="001602A5" w:rsidRPr="004C0EB8" w:rsidRDefault="001602A5" w:rsidP="001602A5">
      <w:pPr>
        <w:pStyle w:val="B1"/>
      </w:pPr>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0281DAED" w14:textId="77777777" w:rsidR="001602A5" w:rsidRPr="004C0EB8" w:rsidRDefault="001602A5" w:rsidP="001602A5">
      <w:pPr>
        <w:pStyle w:val="B1"/>
      </w:pPr>
      <w:r w:rsidRPr="004C0EB8">
        <w:t>13.</w:t>
      </w:r>
      <w:r w:rsidRPr="004C0EB8">
        <w:tab/>
        <w:t>The 5GMSd AF sends a notification upon Provisioning Session termination.</w:t>
      </w:r>
    </w:p>
    <w:p w14:paraId="4AB85E8F" w14:textId="77777777" w:rsidR="001602A5" w:rsidRPr="004C0EB8" w:rsidRDefault="001602A5" w:rsidP="001602A5">
      <w:r w:rsidRPr="004C0EB8">
        <w:t xml:space="preserve">The 5GMSd AF may request the creation or reuse of one or more network slices for distributing the content of the provisioned session. If more than one network slice is provisioned for the distribution of the content of a session, the list of allowed </w:t>
      </w:r>
      <w:proofErr w:type="gramStart"/>
      <w:r w:rsidRPr="004C0EB8">
        <w:t>S</w:t>
      </w:r>
      <w:proofErr w:type="gramEnd"/>
      <w:r w:rsidRPr="004C0EB8">
        <w:noBreakHyphen/>
        <w:t>NSSAIs shall be conveyed to the target UEs (e.g. through URSP or through M5d or M8d).</w:t>
      </w:r>
    </w:p>
    <w:p w14:paraId="1E107117" w14:textId="77777777" w:rsidR="001602A5" w:rsidRDefault="001602A5" w:rsidP="001602A5">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2274DEBA" w14:textId="77777777" w:rsidR="00EF3568" w:rsidRDefault="00EF3568" w:rsidP="00EF3568">
      <w:pPr>
        <w:pStyle w:val="2"/>
      </w:pPr>
      <w:bookmarkStart w:id="323" w:name="_Toc178586760"/>
      <w:bookmarkStart w:id="324" w:name="_Toc178586761"/>
      <w:bookmarkEnd w:id="302"/>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5F9FAE6" w14:textId="77777777" w:rsidR="001602A5" w:rsidRPr="004C0EB8" w:rsidRDefault="001602A5" w:rsidP="001602A5">
      <w:pPr>
        <w:pStyle w:val="3"/>
      </w:pPr>
      <w:r w:rsidRPr="004C0EB8">
        <w:t>5.7.4</w:t>
      </w:r>
      <w:r w:rsidRPr="004C0EB8">
        <w:tab/>
        <w:t>DASH Streaming</w:t>
      </w:r>
    </w:p>
    <w:p w14:paraId="321B1708" w14:textId="77777777" w:rsidR="001602A5" w:rsidRPr="004C0EB8" w:rsidRDefault="001602A5" w:rsidP="001602A5">
      <w:pPr>
        <w:keepNext/>
        <w:keepLines/>
      </w:pPr>
      <w:r w:rsidRPr="004C0EB8">
        <w:t>It is assumed here that the key information to initialize the media decoding and rendering pipeline is present in the Media Player Entry (or referenced by the Media Player Entry). The intention is to provide the client with information to setup the media decoding and rendering pipeline in such a way that no pipeline reset is needed during the session. Implementations need to consider that parts of the information are provided with the initialization segments.</w:t>
      </w:r>
    </w:p>
    <w:p w14:paraId="544F60B3" w14:textId="77777777" w:rsidR="001602A5" w:rsidRPr="004C0EB8" w:rsidRDefault="001602A5" w:rsidP="001602A5">
      <w:pPr>
        <w:keepNext/>
      </w:pPr>
      <w:r w:rsidRPr="004C0EB8">
        <w:t>It is assumed that the client is enabled to use the same media decoding and rendering pipeline during the session.</w:t>
      </w:r>
    </w:p>
    <w:p w14:paraId="043DA838" w14:textId="77777777" w:rsidR="001602A5" w:rsidRPr="004C0EB8" w:rsidRDefault="001602A5" w:rsidP="001602A5">
      <w:pPr>
        <w:pStyle w:val="TH"/>
      </w:pPr>
      <w:r w:rsidRPr="004C0EB8">
        <w:object w:dxaOrig="13920" w:dyaOrig="16140" w14:anchorId="147CE215">
          <v:shape id="_x0000_i1036" type="#_x0000_t75" style="width:482.45pt;height:561.55pt" o:ole="">
            <v:imagedata r:id="rId39" o:title=""/>
          </v:shape>
          <o:OLEObject Type="Embed" ProgID="Mscgen.Chart" ShapeID="_x0000_i1036" DrawAspect="Content" ObjectID="_1801499155" r:id="rId40"/>
        </w:object>
      </w:r>
    </w:p>
    <w:p w14:paraId="4C6B231E" w14:textId="77777777" w:rsidR="001602A5" w:rsidRPr="004C0EB8" w:rsidRDefault="001602A5" w:rsidP="001602A5">
      <w:pPr>
        <w:pStyle w:val="TF"/>
      </w:pPr>
      <w:r w:rsidRPr="004C0EB8">
        <w:t>Figure 5.7-2: High Level Procedure for DASH content</w:t>
      </w:r>
    </w:p>
    <w:p w14:paraId="452F0745" w14:textId="77777777" w:rsidR="001602A5" w:rsidRPr="004C0EB8" w:rsidRDefault="001602A5" w:rsidP="001602A5">
      <w:pPr>
        <w:keepNext/>
      </w:pPr>
      <w:r w:rsidRPr="004C0EB8">
        <w:lastRenderedPageBreak/>
        <w:t>Prerequisites:</w:t>
      </w:r>
    </w:p>
    <w:p w14:paraId="3836C5F2" w14:textId="77777777" w:rsidR="001602A5" w:rsidRPr="004C0EB8" w:rsidRDefault="001602A5" w:rsidP="001602A5">
      <w:pPr>
        <w:pStyle w:val="B1"/>
      </w:pPr>
      <w:r w:rsidRPr="004C0EB8">
        <w:t>-</w:t>
      </w:r>
      <w:r w:rsidRPr="004C0EB8">
        <w:tab/>
        <w:t>The 5GMSd Application Provider has provisioned the 5G Media Streaming System and has set up content ingest.</w:t>
      </w:r>
    </w:p>
    <w:p w14:paraId="2854B3A0" w14:textId="77777777" w:rsidR="001602A5" w:rsidRPr="004C0EB8" w:rsidRDefault="001602A5" w:rsidP="001602A5">
      <w:pPr>
        <w:pStyle w:val="B1"/>
      </w:pPr>
      <w:r w:rsidRPr="004C0EB8">
        <w:t>-</w:t>
      </w:r>
      <w:r w:rsidRPr="004C0EB8">
        <w:tab/>
        <w:t>The 5GMSd-Aware Application has received the service announcement from the 5GMSd Application Provider.</w:t>
      </w:r>
    </w:p>
    <w:p w14:paraId="547BCB61" w14:textId="77777777" w:rsidR="001602A5" w:rsidRPr="004C0EB8" w:rsidRDefault="001602A5" w:rsidP="001602A5">
      <w:pPr>
        <w:pStyle w:val="B1"/>
      </w:pPr>
      <w:r w:rsidRPr="004C0EB8">
        <w:t>-</w:t>
      </w:r>
      <w:r w:rsidRPr="004C0EB8">
        <w:tab/>
        <w:t>The Service Announcement Information contains detailed information for the policy related interactions. Specifically, the information includes URLs for the 5GMSd AF, an identifier of the Provisioning Session and a list of authorized Policy Type indications for that specific application.</w:t>
      </w:r>
    </w:p>
    <w:p w14:paraId="2C36224E" w14:textId="77777777" w:rsidR="001602A5" w:rsidRPr="004C0EB8" w:rsidRDefault="001602A5" w:rsidP="001602A5">
      <w:pPr>
        <w:pStyle w:val="B1"/>
      </w:pPr>
      <w:r w:rsidRPr="004C0EB8">
        <w:t>-</w:t>
      </w:r>
      <w:r w:rsidRPr="004C0EB8">
        <w:tab/>
        <w:t>The 5GMSd Application Provider has agreed an SLA with the Network Operator defining the possible QoS levels and their charging rates (see TS 23.503 [4] clause 6.1.3.22). The PCF is configured with the corresponding QoS parameters and charging information.</w:t>
      </w:r>
    </w:p>
    <w:p w14:paraId="33CECA8D" w14:textId="77777777" w:rsidR="001602A5" w:rsidRPr="004C0EB8" w:rsidRDefault="001602A5" w:rsidP="001602A5">
      <w:r w:rsidRPr="004C0EB8">
        <w:t>Steps:</w:t>
      </w:r>
    </w:p>
    <w:p w14:paraId="1F3D5040" w14:textId="05C7602A" w:rsidR="001602A5" w:rsidRPr="004C0EB8" w:rsidRDefault="001602A5" w:rsidP="001602A5">
      <w:pPr>
        <w:pStyle w:val="B1"/>
      </w:pPr>
      <w:r w:rsidRPr="004C0EB8">
        <w:t>1:</w:t>
      </w:r>
      <w:r w:rsidRPr="004C0EB8">
        <w:tab/>
        <w:t xml:space="preserve">The 5GMSd-Aware Application triggers the Service Announcement and Content Discovery procedure. The Content Discovery procedure only involves the </w:t>
      </w:r>
      <w:del w:id="325" w:author="Richard Bradbury (2024-01-10)" w:date="2025-01-10T11:41:00Z">
        <w:r w:rsidRPr="00EB7C44" w:rsidDel="00EC54AB">
          <w:rPr>
            <w:rFonts w:eastAsia="Times New Roman"/>
          </w:rPr>
          <w:delText xml:space="preserve">App </w:delText>
        </w:r>
      </w:del>
      <w:r w:rsidRPr="004C0EB8">
        <w:t>5GMSd-Aware Application and the 5GMSd Application Provider. The Service Announcement includes either the whole Service Access Information (</w:t>
      </w:r>
      <w:proofErr w:type="gramStart"/>
      <w:r w:rsidRPr="004C0EB8">
        <w:t>i.e.</w:t>
      </w:r>
      <w:proofErr w:type="gramEnd"/>
      <w:r w:rsidRPr="004C0EB8">
        <w:t xml:space="preserve"> details for Media Session Handling (M5d) and for Media Streaming access (M4d)) or a reference to the Service Access Information</w:t>
      </w:r>
      <w:r w:rsidRPr="00EB7C44">
        <w:rPr>
          <w:rFonts w:eastAsia="Times New Roman"/>
        </w:rPr>
        <w:t>.</w:t>
      </w:r>
      <w:del w:id="326" w:author="Richard Bradbury (2024-01-10)" w:date="2025-01-10T11:57:00Z">
        <w:r w:rsidRPr="00EB7C44" w:rsidDel="008B11FF">
          <w:rPr>
            <w:rFonts w:eastAsia="Times New Roman"/>
          </w:rPr>
          <w:delText xml:space="preserve"> The </w:delText>
        </w:r>
      </w:del>
      <w:del w:id="327" w:author="Richard Bradbury (2024-01-10)" w:date="2025-01-10T11:53:00Z">
        <w:r w:rsidRPr="00EB7C44" w:rsidDel="008B11FF">
          <w:rPr>
            <w:rFonts w:eastAsia="Times New Roman"/>
          </w:rPr>
          <w:delText>configuration</w:delText>
        </w:r>
      </w:del>
      <w:del w:id="328" w:author="Richard Bradbury (2024-01-10)" w:date="2025-01-10T11:57:00Z">
        <w:r w:rsidRPr="00EB7C44" w:rsidDel="008B11FF">
          <w:rPr>
            <w:rFonts w:eastAsia="Times New Roman"/>
          </w:rPr>
          <w:delText xml:space="preserve"> parameters are listed in </w:delText>
        </w:r>
      </w:del>
      <w:del w:id="329" w:author="Richard Bradbury (2024-01-10)" w:date="2025-01-10T11:43:00Z">
        <w:r w:rsidRPr="00EB7C44" w:rsidDel="00EC54AB">
          <w:rPr>
            <w:rFonts w:eastAsia="Times New Roman"/>
          </w:rPr>
          <w:delText>T</w:delText>
        </w:r>
      </w:del>
      <w:del w:id="330" w:author="Richard Bradbury (2024-01-10)" w:date="2025-01-10T11:57:00Z">
        <w:r w:rsidRPr="00EB7C44" w:rsidDel="008B11FF">
          <w:rPr>
            <w:rFonts w:eastAsia="Times New Roman"/>
          </w:rPr>
          <w:delText>able</w:delText>
        </w:r>
      </w:del>
      <w:del w:id="331" w:author="Richard Bradbury (2024-01-10)" w:date="2025-01-10T11:43:00Z">
        <w:r w:rsidRPr="00EB7C44" w:rsidDel="00EC54AB">
          <w:rPr>
            <w:rFonts w:eastAsia="Times New Roman"/>
          </w:rPr>
          <w:delText xml:space="preserve"> </w:delText>
        </w:r>
      </w:del>
      <w:del w:id="332" w:author="Richard Bradbury (2024-01-10)" w:date="2025-01-10T11:57:00Z">
        <w:r w:rsidRPr="00EB7C44" w:rsidDel="008B11FF">
          <w:rPr>
            <w:rFonts w:eastAsia="Times New Roman"/>
          </w:rPr>
          <w:delText>5.7.</w:delText>
        </w:r>
      </w:del>
      <w:del w:id="333" w:author="Richard Bradbury (2024-01-10)" w:date="2025-01-10T11:34:00Z">
        <w:r w:rsidRPr="00EB7C44" w:rsidDel="00EB7C44">
          <w:rPr>
            <w:rFonts w:eastAsia="Times New Roman"/>
          </w:rPr>
          <w:delText>4</w:delText>
        </w:r>
      </w:del>
      <w:del w:id="334" w:author="Richard Bradbury (2024-01-10)" w:date="2025-01-10T11:57:00Z">
        <w:r w:rsidRPr="00EB7C44" w:rsidDel="008B11FF">
          <w:rPr>
            <w:rFonts w:eastAsia="Times New Roman"/>
          </w:rPr>
          <w:delText>-1.</w:delText>
        </w:r>
      </w:del>
    </w:p>
    <w:p w14:paraId="0E3C769A" w14:textId="77777777" w:rsidR="001602A5" w:rsidRPr="004C0EB8" w:rsidRDefault="001602A5" w:rsidP="001602A5">
      <w:pPr>
        <w:pStyle w:val="B1"/>
      </w:pPr>
      <w:r w:rsidRPr="004C0EB8">
        <w:t>2:</w:t>
      </w:r>
      <w:r w:rsidRPr="004C0EB8">
        <w:tab/>
        <w:t>A media content item is selected.</w:t>
      </w:r>
    </w:p>
    <w:p w14:paraId="409EB322" w14:textId="77777777" w:rsidR="001602A5" w:rsidRPr="004C0EB8" w:rsidRDefault="001602A5" w:rsidP="001602A5">
      <w:pPr>
        <w:pStyle w:val="B1"/>
      </w:pPr>
      <w:r w:rsidRPr="004C0EB8">
        <w:t>3:</w:t>
      </w:r>
      <w:r w:rsidRPr="004C0EB8">
        <w:tab/>
        <w:t>The 5GMSd-Aware Application triggers the Media Session Handler to start media playback. The Media Player Entry is provided to the Media Session Handler.</w:t>
      </w:r>
    </w:p>
    <w:p w14:paraId="234AFA3E" w14:textId="77777777" w:rsidR="001602A5" w:rsidRPr="004C0EB8" w:rsidRDefault="001602A5" w:rsidP="001602A5">
      <w:pPr>
        <w:pStyle w:val="B1"/>
      </w:pPr>
      <w:r w:rsidRPr="004C0EB8">
        <w:t>4:</w:t>
      </w:r>
      <w:r w:rsidRPr="004C0EB8">
        <w:tab/>
        <w:t>When the 5GMS-Aware Application has received only a reference to the Service Access Information (see step 1), the Media Session Handler interacts with the 5GMSd</w:t>
      </w:r>
      <w:r w:rsidRPr="004C0EB8" w:rsidDel="00015835">
        <w:t xml:space="preserve"> </w:t>
      </w:r>
      <w:r w:rsidRPr="004C0EB8">
        <w:t>AF to acquire the whole Service Access Information.</w:t>
      </w:r>
    </w:p>
    <w:p w14:paraId="0E6EDCAA" w14:textId="77777777" w:rsidR="001602A5" w:rsidRPr="004C0EB8" w:rsidRDefault="001602A5" w:rsidP="001602A5">
      <w:pPr>
        <w:pStyle w:val="B1"/>
      </w:pPr>
      <w:r w:rsidRPr="004C0EB8">
        <w:t>5:</w:t>
      </w:r>
      <w:r w:rsidRPr="004C0EB8">
        <w:tab/>
        <w:t>The Media Session Handler triggers the Media Player to start the session.</w:t>
      </w:r>
    </w:p>
    <w:p w14:paraId="4E142BD1" w14:textId="77777777" w:rsidR="001602A5" w:rsidRPr="004C0EB8" w:rsidRDefault="001602A5" w:rsidP="001602A5">
      <w:pPr>
        <w:pStyle w:val="B1"/>
      </w:pPr>
      <w:r w:rsidRPr="004C0EB8">
        <w:t>6:</w:t>
      </w:r>
      <w:r w:rsidRPr="004C0EB8">
        <w:tab/>
        <w:t>The Media Player establishes a transport session for acquiring the MPD referenced by the Media Player Entry.</w:t>
      </w:r>
    </w:p>
    <w:p w14:paraId="76E1C465" w14:textId="77777777" w:rsidR="001602A5" w:rsidRPr="004C0EB8" w:rsidRDefault="001602A5" w:rsidP="001602A5">
      <w:pPr>
        <w:pStyle w:val="B1"/>
      </w:pPr>
      <w:r w:rsidRPr="004C0EB8">
        <w:t>7:</w:t>
      </w:r>
      <w:r w:rsidRPr="004C0EB8">
        <w:tab/>
        <w:t>The Media Player requests the MPD.</w:t>
      </w:r>
    </w:p>
    <w:p w14:paraId="4E383DDE" w14:textId="77777777" w:rsidR="001602A5" w:rsidRPr="004C0EB8" w:rsidRDefault="001602A5" w:rsidP="001602A5">
      <w:pPr>
        <w:pStyle w:val="B1"/>
      </w:pPr>
      <w:r w:rsidRPr="004C0EB8">
        <w:t>8:</w:t>
      </w:r>
      <w:r w:rsidRPr="004C0EB8">
        <w:tab/>
        <w:t>The Media Player receives the MPD.</w:t>
      </w:r>
    </w:p>
    <w:p w14:paraId="5EAA4C22" w14:textId="77777777" w:rsidR="001602A5" w:rsidRPr="004C0EB8" w:rsidRDefault="001602A5" w:rsidP="001602A5">
      <w:pPr>
        <w:pStyle w:val="B1"/>
      </w:pPr>
      <w:r w:rsidRPr="004C0EB8">
        <w:t>9:</w:t>
      </w:r>
      <w:r w:rsidRPr="004C0EB8">
        <w:tab/>
        <w:t>The Media Player processes the MPD. It determines, for example, the number of needed transport sessions for media acquisition. The Media Player should be able to use the MPD information to initialize the media pipelines for each media stream. The MPD should also contain information to start the DRM client initialization, when DRM is used.</w:t>
      </w:r>
    </w:p>
    <w:p w14:paraId="46379010" w14:textId="77777777" w:rsidR="001602A5" w:rsidRPr="004C0EB8" w:rsidRDefault="001602A5" w:rsidP="001602A5">
      <w:pPr>
        <w:pStyle w:val="B1"/>
      </w:pPr>
      <w:r w:rsidRPr="004C0EB8">
        <w:t>10:</w:t>
      </w:r>
      <w:r w:rsidRPr="004C0EB8">
        <w:tab/>
        <w:t>The Media Player notifies the Media Session Handler about the MPD. The notification may contain parameters from the MPD.</w:t>
      </w:r>
    </w:p>
    <w:p w14:paraId="5C9E9C3D" w14:textId="77777777" w:rsidR="001602A5" w:rsidRPr="004C0EB8" w:rsidRDefault="001602A5" w:rsidP="001602A5">
      <w:pPr>
        <w:pStyle w:val="B1"/>
      </w:pPr>
      <w:r w:rsidRPr="004C0EB8">
        <w:t>11:</w:t>
      </w:r>
      <w:r w:rsidRPr="004C0EB8">
        <w:tab/>
        <w:t>(Optional) the Media Player acquires the necessary DRM information, for example a DRM License.</w:t>
      </w:r>
    </w:p>
    <w:p w14:paraId="4BDCB59D" w14:textId="77777777" w:rsidR="001602A5" w:rsidRPr="004C0EB8" w:rsidRDefault="001602A5" w:rsidP="001602A5">
      <w:pPr>
        <w:pStyle w:val="B1"/>
      </w:pPr>
      <w:r w:rsidRPr="004C0EB8">
        <w:t>12:</w:t>
      </w:r>
      <w:r w:rsidRPr="004C0EB8">
        <w:tab/>
        <w:t>The Media Player configures the media rendering pipeline.</w:t>
      </w:r>
    </w:p>
    <w:p w14:paraId="6D301FA0" w14:textId="77777777" w:rsidR="001602A5" w:rsidRPr="004C0EB8" w:rsidRDefault="001602A5" w:rsidP="001602A5">
      <w:pPr>
        <w:pStyle w:val="B1"/>
      </w:pPr>
      <w:r w:rsidRPr="004C0EB8">
        <w:t>13:</w:t>
      </w:r>
      <w:r w:rsidRPr="004C0EB8">
        <w:tab/>
        <w:t>The Media Player establishes the necessary transport session(s) for acquiring the content. For example, the Media Player may establish one transport session for each media component (audio, video, etc) and possibly additional transport sessions for other media representations.</w:t>
      </w:r>
    </w:p>
    <w:p w14:paraId="6A3A23ED" w14:textId="77777777" w:rsidR="001602A5" w:rsidRPr="004C0EB8" w:rsidRDefault="001602A5" w:rsidP="001602A5">
      <w:pPr>
        <w:pStyle w:val="B1"/>
      </w:pPr>
      <w:r w:rsidRPr="004C0EB8">
        <w:t>14:</w:t>
      </w:r>
      <w:r w:rsidRPr="004C0EB8">
        <w:tab/>
        <w:t>The Media Session Handler is notified about the established transport session(s) for the content by providing the Service Data Flow Description of the application flows as defined in the Service Access Information. This can be for example 5-tuples.</w:t>
      </w:r>
    </w:p>
    <w:p w14:paraId="53811D07" w14:textId="7359BA50" w:rsidR="001602A5" w:rsidRPr="004C0EB8" w:rsidRDefault="001602A5" w:rsidP="001602A5">
      <w:pPr>
        <w:pStyle w:val="B1"/>
      </w:pPr>
      <w:r w:rsidRPr="004C0EB8">
        <w:t>15:</w:t>
      </w:r>
      <w:r w:rsidRPr="004C0EB8">
        <w:tab/>
        <w:t>The Media Session Handler requests that a dynamic policy be applied to the media session. The request includes at least the Provisioning Session identifier, the Service Data Flow Description(s) and the Policy Template identifier (see Table 5.7.4-1), to be applied to the described transport session. In some cases, a QoS specification is also provided, containing desired QoS information. The 5GMSd</w:t>
      </w:r>
      <w:r w:rsidRPr="004C0EB8" w:rsidDel="00015835">
        <w:t xml:space="preserve"> </w:t>
      </w:r>
      <w:r w:rsidRPr="004C0EB8">
        <w:t>AF uses the Policy Template for the related procedure and to identify the related network function.</w:t>
      </w:r>
      <w:ins w:id="335" w:author="Richard Bradbury (2024-01-10)" w:date="2025-01-10T11:57:00Z">
        <w:r w:rsidRPr="00EB7C44">
          <w:rPr>
            <w:rFonts w:eastAsia="Times New Roman"/>
          </w:rPr>
          <w:t xml:space="preserve"> The </w:t>
        </w:r>
        <w:r>
          <w:rPr>
            <w:rFonts w:eastAsia="Times New Roman"/>
          </w:rPr>
          <w:t>status</w:t>
        </w:r>
        <w:r w:rsidRPr="00EB7C44">
          <w:rPr>
            <w:rFonts w:eastAsia="Times New Roman"/>
          </w:rPr>
          <w:t xml:space="preserve"> parameters </w:t>
        </w:r>
        <w:r>
          <w:rPr>
            <w:rFonts w:eastAsia="Times New Roman"/>
          </w:rPr>
          <w:t xml:space="preserve">for dynamic policy instances returned to the </w:t>
        </w:r>
      </w:ins>
      <w:ins w:id="336" w:author="Richard Bradbury (2024-01-10)" w:date="2025-01-10T11:58:00Z">
        <w:r>
          <w:rPr>
            <w:rFonts w:eastAsia="Times New Roman"/>
          </w:rPr>
          <w:t xml:space="preserve">5GMSd Client </w:t>
        </w:r>
      </w:ins>
      <w:ins w:id="337" w:author="Richard Bradbury (2024-01-10)" w:date="2025-01-10T11:57:00Z">
        <w:r w:rsidRPr="00EB7C44">
          <w:rPr>
            <w:rFonts w:eastAsia="Times New Roman"/>
          </w:rPr>
          <w:t xml:space="preserve">are listed in </w:t>
        </w:r>
        <w:r>
          <w:rPr>
            <w:rFonts w:eastAsia="Times New Roman"/>
          </w:rPr>
          <w:t>t</w:t>
        </w:r>
        <w:r w:rsidRPr="00EB7C44">
          <w:rPr>
            <w:rFonts w:eastAsia="Times New Roman"/>
          </w:rPr>
          <w:t>able</w:t>
        </w:r>
        <w:r>
          <w:rPr>
            <w:rFonts w:eastAsia="Times New Roman"/>
          </w:rPr>
          <w:t> </w:t>
        </w:r>
        <w:r w:rsidRPr="00EB7C44">
          <w:rPr>
            <w:rFonts w:eastAsia="Times New Roman"/>
          </w:rPr>
          <w:t>5.7.</w:t>
        </w:r>
        <w:r>
          <w:rPr>
            <w:rFonts w:eastAsia="Times New Roman"/>
          </w:rPr>
          <w:t>5</w:t>
        </w:r>
        <w:r w:rsidRPr="00EB7C44">
          <w:rPr>
            <w:rFonts w:eastAsia="Times New Roman"/>
          </w:rPr>
          <w:t>-1.</w:t>
        </w:r>
      </w:ins>
    </w:p>
    <w:p w14:paraId="1B437EE5" w14:textId="77777777" w:rsidR="001602A5" w:rsidRPr="004C0EB8" w:rsidRDefault="001602A5" w:rsidP="001602A5">
      <w:pPr>
        <w:pStyle w:val="NO"/>
      </w:pPr>
      <w:r w:rsidRPr="004C0EB8">
        <w:lastRenderedPageBreak/>
        <w:t>NOTE:</w:t>
      </w:r>
      <w:r w:rsidRPr="004C0EB8">
        <w:tab/>
        <w:t>The Media Session Handler may add and remove Service Data Flow description(s) from the dynamic policy resource during the lifetime of the Media Streaming Session.</w:t>
      </w:r>
    </w:p>
    <w:p w14:paraId="0767D982" w14:textId="77777777" w:rsidR="001602A5" w:rsidRPr="004C0EB8" w:rsidRDefault="001602A5" w:rsidP="001602A5">
      <w:pPr>
        <w:pStyle w:val="B1"/>
        <w:keepNext/>
      </w:pPr>
      <w:r w:rsidRPr="004C0EB8">
        <w:t>16:</w:t>
      </w:r>
      <w:r w:rsidRPr="004C0EB8">
        <w:tab/>
        <w:t>This step applies when the 5GMSd</w:t>
      </w:r>
      <w:r w:rsidRPr="004C0EB8" w:rsidDel="00015835">
        <w:t xml:space="preserve"> </w:t>
      </w:r>
      <w:r w:rsidRPr="004C0EB8">
        <w:t>AF resides in the trusted Data Network. Depending on the Policy Template, the step is executed either:</w:t>
      </w:r>
    </w:p>
    <w:p w14:paraId="360FFA30" w14:textId="77777777" w:rsidR="001602A5" w:rsidRPr="004C0EB8" w:rsidRDefault="001602A5" w:rsidP="001602A5">
      <w:pPr>
        <w:pStyle w:val="B2"/>
        <w:keepNext/>
      </w:pPr>
      <w:r w:rsidRPr="004C0EB8">
        <w:t>a.</w:t>
      </w:r>
      <w:r w:rsidRPr="004C0EB8">
        <w:tab/>
        <w:t>When the Policy Template relates to QoS, the 5GMSd</w:t>
      </w:r>
      <w:r w:rsidRPr="004C0EB8" w:rsidDel="00015835">
        <w:t xml:space="preserve"> </w:t>
      </w:r>
      <w:r w:rsidRPr="004C0EB8">
        <w:t>AF may either directly interact with the PCF or may use a NEF service:</w:t>
      </w:r>
    </w:p>
    <w:p w14:paraId="1DFDD27D" w14:textId="77777777" w:rsidR="001602A5" w:rsidRPr="004C0EB8" w:rsidRDefault="001602A5" w:rsidP="001602A5">
      <w:pPr>
        <w:pStyle w:val="B3"/>
        <w:keepNext/>
      </w:pPr>
      <w:r w:rsidRPr="004C0EB8">
        <w:t>-</w:t>
      </w:r>
      <w:r w:rsidRPr="004C0EB8">
        <w:tab/>
        <w:t>when directly interacting with the PCF, the 5GMSd</w:t>
      </w:r>
      <w:r w:rsidRPr="004C0EB8" w:rsidDel="00015835">
        <w:t xml:space="preserve"> </w:t>
      </w:r>
      <w:r w:rsidRPr="004C0EB8">
        <w:t xml:space="preserve">AF uses the </w:t>
      </w:r>
      <w:proofErr w:type="spellStart"/>
      <w:r w:rsidRPr="004C0EB8">
        <w:t>Npcf_PolicyAuthorization</w:t>
      </w:r>
      <w:proofErr w:type="spellEnd"/>
      <w:r w:rsidRPr="004C0EB8">
        <w:t xml:space="preserve"> service as defined in TS 23.502 [3] clause </w:t>
      </w:r>
      <w:r w:rsidRPr="004C0EB8">
        <w:rPr>
          <w:lang w:eastAsia="zh-CN"/>
        </w:rPr>
        <w:t>5.2.5.3</w:t>
      </w:r>
      <w:r w:rsidRPr="004C0EB8">
        <w:t xml:space="preserve">). </w:t>
      </w:r>
    </w:p>
    <w:p w14:paraId="2D80D117" w14:textId="77777777" w:rsidR="001602A5" w:rsidRPr="004C0EB8" w:rsidRDefault="001602A5" w:rsidP="001602A5">
      <w:pPr>
        <w:pStyle w:val="B3"/>
      </w:pPr>
      <w:r w:rsidRPr="004C0EB8">
        <w:t>-</w:t>
      </w:r>
      <w:r w:rsidRPr="004C0EB8">
        <w:tab/>
        <w:t>when interacting via the NEF with the PCF, continue at step 17a.</w:t>
      </w:r>
    </w:p>
    <w:p w14:paraId="41E2245D" w14:textId="77777777" w:rsidR="001602A5" w:rsidRPr="004C0EB8" w:rsidRDefault="001602A5" w:rsidP="001602A5">
      <w:pPr>
        <w:pStyle w:val="B2"/>
      </w:pPr>
      <w:r w:rsidRPr="004C0EB8">
        <w:t>b.</w:t>
      </w:r>
      <w:r w:rsidRPr="004C0EB8">
        <w:tab/>
        <w:t>When the Policy Template relates to a different charging scheme, the 5GMSd</w:t>
      </w:r>
      <w:r w:rsidRPr="004C0EB8" w:rsidDel="00015835">
        <w:t xml:space="preserve"> </w:t>
      </w:r>
      <w:r w:rsidRPr="004C0EB8">
        <w:t>AF may either directly interact with the PCF or may use a NEF service:</w:t>
      </w:r>
    </w:p>
    <w:p w14:paraId="1B99E8CB" w14:textId="77777777" w:rsidR="001602A5" w:rsidRPr="004C0EB8" w:rsidRDefault="001602A5" w:rsidP="001602A5">
      <w:pPr>
        <w:pStyle w:val="B3"/>
      </w:pPr>
      <w:r w:rsidRPr="004C0EB8">
        <w:t>-</w:t>
      </w:r>
      <w:r w:rsidRPr="004C0EB8">
        <w:tab/>
        <w:t>when directly interacting with the PCF, the 5GMSd</w:t>
      </w:r>
      <w:r w:rsidRPr="004C0EB8" w:rsidDel="00015835">
        <w:t xml:space="preserve"> </w:t>
      </w:r>
      <w:r w:rsidRPr="004C0EB8">
        <w:t xml:space="preserve">AF uses the </w:t>
      </w:r>
      <w:proofErr w:type="spellStart"/>
      <w:r w:rsidRPr="004C0EB8">
        <w:t>Npcf_PolicyAuthorization</w:t>
      </w:r>
      <w:proofErr w:type="spellEnd"/>
      <w:r w:rsidRPr="004C0EB8">
        <w:t xml:space="preserve"> service as defined in TS 23.502 [3] clause </w:t>
      </w:r>
      <w:r w:rsidRPr="004C0EB8">
        <w:rPr>
          <w:lang w:eastAsia="zh-CN"/>
        </w:rPr>
        <w:t>5.2.5.3</w:t>
      </w:r>
      <w:r w:rsidRPr="004C0EB8">
        <w:t>).</w:t>
      </w:r>
    </w:p>
    <w:p w14:paraId="7A846186" w14:textId="77777777" w:rsidR="001602A5" w:rsidRPr="004C0EB8" w:rsidRDefault="001602A5" w:rsidP="001602A5">
      <w:pPr>
        <w:pStyle w:val="B3"/>
      </w:pPr>
      <w:r w:rsidRPr="004C0EB8">
        <w:t>-</w:t>
      </w:r>
      <w:r w:rsidRPr="004C0EB8">
        <w:tab/>
        <w:t>when interacting via the NEF with the PCF, continue at step 17b.</w:t>
      </w:r>
    </w:p>
    <w:p w14:paraId="439E5135" w14:textId="77777777" w:rsidR="001602A5" w:rsidRPr="004C0EB8" w:rsidRDefault="001602A5" w:rsidP="001602A5">
      <w:pPr>
        <w:pStyle w:val="B1"/>
        <w:keepNext/>
      </w:pPr>
      <w:r w:rsidRPr="004C0EB8">
        <w:t>17:</w:t>
      </w:r>
      <w:r w:rsidRPr="004C0EB8">
        <w:tab/>
        <w:t>This step applies when the 5GMSd</w:t>
      </w:r>
      <w:r w:rsidRPr="004C0EB8" w:rsidDel="00015835">
        <w:t xml:space="preserve"> </w:t>
      </w:r>
      <w:r w:rsidRPr="004C0EB8">
        <w:t>AF resides in the external Data Network. Depending on the Policy Template, the step is executed either:</w:t>
      </w:r>
    </w:p>
    <w:p w14:paraId="2B9E3E17" w14:textId="77777777" w:rsidR="001602A5" w:rsidRPr="004C0EB8" w:rsidRDefault="001602A5" w:rsidP="001602A5">
      <w:pPr>
        <w:pStyle w:val="B2"/>
      </w:pPr>
      <w:r w:rsidRPr="004C0EB8">
        <w:t>a.</w:t>
      </w:r>
      <w:r w:rsidRPr="004C0EB8">
        <w:tab/>
        <w:t>When the Policy Template relates to QoS, the 5GMSd</w:t>
      </w:r>
      <w:r w:rsidRPr="004C0EB8" w:rsidDel="00015835">
        <w:t xml:space="preserve"> </w:t>
      </w:r>
      <w:r w:rsidRPr="004C0EB8">
        <w:t xml:space="preserve">AF may use the </w:t>
      </w:r>
      <w:proofErr w:type="spellStart"/>
      <w:r w:rsidRPr="004C0EB8">
        <w:t>Nnef_AFsessionWithQoS</w:t>
      </w:r>
      <w:proofErr w:type="spellEnd"/>
      <w:r w:rsidRPr="004C0EB8">
        <w:t xml:space="preserve"> service as defined in TS 23.502 [3] clause 5.2.6.9. (The complete call flow is described in TS 23.502 clause 4.15.6.6.)</w:t>
      </w:r>
    </w:p>
    <w:p w14:paraId="70C0B80B" w14:textId="77777777" w:rsidR="001602A5" w:rsidRPr="004C0EB8" w:rsidRDefault="001602A5" w:rsidP="001602A5">
      <w:pPr>
        <w:pStyle w:val="B2"/>
      </w:pPr>
      <w:r w:rsidRPr="004C0EB8">
        <w:t>b.</w:t>
      </w:r>
      <w:r w:rsidRPr="004C0EB8">
        <w:tab/>
        <w:t>When the Policy Template relates to a different charging scheme, the 5GMSd</w:t>
      </w:r>
      <w:r w:rsidRPr="004C0EB8" w:rsidDel="00015835">
        <w:t xml:space="preserve"> </w:t>
      </w:r>
      <w:r w:rsidRPr="004C0EB8">
        <w:t xml:space="preserve">AF may use the </w:t>
      </w:r>
      <w:proofErr w:type="spellStart"/>
      <w:r w:rsidRPr="004C0EB8">
        <w:t>Nnef_ChargeableParty</w:t>
      </w:r>
      <w:proofErr w:type="spellEnd"/>
      <w:r w:rsidRPr="004C0EB8">
        <w:t xml:space="preserve"> service as defined in TS 23.502 [3] clause 5.2.6.8. (The complete call flow is described in TS 23.502 clause 4.15.6.4 and clause 4.15.6.5.) The Policy Template may contain the </w:t>
      </w:r>
      <w:r w:rsidRPr="004C0EB8">
        <w:rPr>
          <w:lang w:eastAsia="zh-CN"/>
        </w:rPr>
        <w:t>Sponsor Information (values, based on SLA negotiation) and Background Data Transfer Reference ID. The Flow Description is provided by the Media Session Handler at API invocation.</w:t>
      </w:r>
    </w:p>
    <w:p w14:paraId="2C6166F9" w14:textId="77777777" w:rsidR="001602A5" w:rsidRPr="004C0EB8" w:rsidRDefault="001602A5" w:rsidP="001602A5">
      <w:pPr>
        <w:pStyle w:val="B1"/>
      </w:pPr>
      <w:r w:rsidRPr="004C0EB8">
        <w:t>18:</w:t>
      </w:r>
      <w:r w:rsidRPr="004C0EB8">
        <w:tab/>
        <w:t>The Media Session Handler queries the status of the dynamic policy invocation. The response contains status information (policy accepted, rejected, etc) and information on policy enforcement such as the enforcement method and enforcement bit rate.</w:t>
      </w:r>
    </w:p>
    <w:p w14:paraId="2FB8245E" w14:textId="77777777" w:rsidR="001602A5" w:rsidRPr="004C0EB8" w:rsidRDefault="001602A5" w:rsidP="001602A5">
      <w:pPr>
        <w:pStyle w:val="B1"/>
      </w:pPr>
      <w:r w:rsidRPr="004C0EB8">
        <w:t>19:</w:t>
      </w:r>
      <w:r w:rsidRPr="004C0EB8">
        <w:tab/>
        <w:t>The Media Session Handler updates the configuration of the Media Player according to the response from the 5GMSd AF (See Table 5.6.4-2).</w:t>
      </w:r>
    </w:p>
    <w:p w14:paraId="4657EFAF" w14:textId="77777777" w:rsidR="001602A5" w:rsidRPr="004C0EB8" w:rsidRDefault="001602A5" w:rsidP="001602A5">
      <w:pPr>
        <w:pStyle w:val="B1"/>
      </w:pPr>
      <w:r w:rsidRPr="004C0EB8">
        <w:t>20:</w:t>
      </w:r>
      <w:r w:rsidRPr="004C0EB8">
        <w:tab/>
        <w:t>The Media Player requests a DASH initialization segment. The Media Player repeats this step for each required initialization segment.</w:t>
      </w:r>
    </w:p>
    <w:p w14:paraId="3692D5A1" w14:textId="77777777" w:rsidR="001602A5" w:rsidRPr="004C0EB8" w:rsidRDefault="001602A5" w:rsidP="001602A5">
      <w:pPr>
        <w:pStyle w:val="B1"/>
      </w:pPr>
      <w:r w:rsidRPr="004C0EB8">
        <w:t>21:</w:t>
      </w:r>
      <w:r w:rsidRPr="004C0EB8">
        <w:tab/>
        <w:t>The Media Player receives the initialization segments.</w:t>
      </w:r>
    </w:p>
    <w:p w14:paraId="3A1A5F26" w14:textId="77777777" w:rsidR="001602A5" w:rsidRPr="004C0EB8" w:rsidRDefault="001602A5" w:rsidP="001602A5">
      <w:pPr>
        <w:pStyle w:val="B1"/>
      </w:pPr>
      <w:r w:rsidRPr="004C0EB8">
        <w:t>22:</w:t>
      </w:r>
      <w:r w:rsidRPr="004C0EB8">
        <w:tab/>
        <w:t>The Media Player requests DASH media segments according to the MPD.</w:t>
      </w:r>
    </w:p>
    <w:p w14:paraId="20C11098" w14:textId="77777777" w:rsidR="001602A5" w:rsidRPr="004C0EB8" w:rsidRDefault="001602A5" w:rsidP="001602A5">
      <w:pPr>
        <w:pStyle w:val="B1"/>
      </w:pPr>
      <w:r w:rsidRPr="004C0EB8">
        <w:t>23:</w:t>
      </w:r>
      <w:r w:rsidRPr="004C0EB8">
        <w:tab/>
        <w:t>The Media Player receives media segments and feeds them into the appropriate media rendering pipeline.</w:t>
      </w:r>
    </w:p>
    <w:p w14:paraId="29A65E41" w14:textId="77777777" w:rsidR="001602A5" w:rsidRPr="004C0EB8" w:rsidRDefault="001602A5" w:rsidP="001602A5">
      <w:pPr>
        <w:pStyle w:val="B1"/>
      </w:pPr>
      <w:r w:rsidRPr="004C0EB8">
        <w:t>24:</w:t>
      </w:r>
      <w:r w:rsidRPr="004C0EB8">
        <w:tab/>
        <w:t>Previous steps are repeated according to the MPD information.</w:t>
      </w:r>
    </w:p>
    <w:bookmarkEnd w:id="323"/>
    <w:p w14:paraId="51EEA1A2" w14:textId="77777777" w:rsidR="001602A5" w:rsidRDefault="001602A5" w:rsidP="001602A5">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05949F5" w14:textId="2760BD4E" w:rsidR="00EB7C44" w:rsidRPr="00EB7C44" w:rsidRDefault="00EB7C44" w:rsidP="00EB7C44">
      <w:pPr>
        <w:keepNext/>
        <w:keepLines/>
        <w:spacing w:before="120"/>
        <w:ind w:left="1134" w:hanging="1134"/>
        <w:outlineLvl w:val="2"/>
        <w:rPr>
          <w:rFonts w:ascii="Arial" w:eastAsia="Times New Roman" w:hAnsi="Arial"/>
          <w:sz w:val="28"/>
        </w:rPr>
      </w:pPr>
      <w:r w:rsidRPr="00EB7C44">
        <w:rPr>
          <w:rFonts w:ascii="Arial" w:eastAsia="Times New Roman" w:hAnsi="Arial"/>
          <w:sz w:val="28"/>
        </w:rPr>
        <w:t>5.7.5</w:t>
      </w:r>
      <w:r w:rsidRPr="00EB7C44">
        <w:rPr>
          <w:rFonts w:ascii="Arial" w:eastAsia="Times New Roman" w:hAnsi="Arial"/>
          <w:sz w:val="28"/>
        </w:rPr>
        <w:tab/>
      </w:r>
      <w:del w:id="338" w:author="Richard Bradbury (2024-01-10)" w:date="2025-01-10T11:56:00Z">
        <w:r w:rsidRPr="00EB7C44" w:rsidDel="008B11FF">
          <w:rPr>
            <w:rFonts w:ascii="Arial" w:eastAsia="Times New Roman" w:hAnsi="Arial"/>
            <w:sz w:val="28"/>
          </w:rPr>
          <w:delText>Parameters</w:delText>
        </w:r>
      </w:del>
      <w:ins w:id="339" w:author="Richard Bradbury (2024-01-10)" w:date="2025-01-10T11:56:00Z">
        <w:r w:rsidR="008B11FF">
          <w:rPr>
            <w:rFonts w:ascii="Arial" w:eastAsia="Times New Roman" w:hAnsi="Arial"/>
            <w:sz w:val="28"/>
          </w:rPr>
          <w:t>Status information</w:t>
        </w:r>
      </w:ins>
      <w:r w:rsidRPr="00EB7C44">
        <w:rPr>
          <w:rFonts w:ascii="Arial" w:eastAsia="Times New Roman" w:hAnsi="Arial"/>
          <w:sz w:val="28"/>
        </w:rPr>
        <w:t xml:space="preserve"> for dynamic policy </w:t>
      </w:r>
      <w:ins w:id="340" w:author="Richard Bradbury (2024-01-10)" w:date="2025-01-10T11:56:00Z">
        <w:r w:rsidR="008B11FF">
          <w:rPr>
            <w:rFonts w:ascii="Arial" w:eastAsia="Times New Roman" w:hAnsi="Arial"/>
            <w:sz w:val="28"/>
          </w:rPr>
          <w:t>instance</w:t>
        </w:r>
      </w:ins>
      <w:del w:id="341" w:author="Richard Bradbury (2024-01-10)" w:date="2025-01-10T11:56:00Z">
        <w:r w:rsidRPr="00EB7C44" w:rsidDel="008B11FF">
          <w:rPr>
            <w:rFonts w:ascii="Arial" w:eastAsia="Times New Roman" w:hAnsi="Arial"/>
            <w:sz w:val="28"/>
          </w:rPr>
          <w:delText>invocation configuration</w:delText>
        </w:r>
      </w:del>
      <w:bookmarkEnd w:id="324"/>
    </w:p>
    <w:p w14:paraId="1C76F361" w14:textId="255AFC83" w:rsidR="00EB7C44" w:rsidRPr="00EB7C44" w:rsidRDefault="00EB7C44" w:rsidP="00EB7C44">
      <w:pPr>
        <w:keepNext/>
        <w:keepLines/>
        <w:spacing w:before="60"/>
        <w:jc w:val="center"/>
        <w:rPr>
          <w:rFonts w:ascii="Arial" w:eastAsia="Times New Roman" w:hAnsi="Arial"/>
          <w:b/>
          <w:lang w:val="en-US"/>
        </w:rPr>
      </w:pPr>
      <w:bookmarkStart w:id="342" w:name="_CRTable5_7_51"/>
      <w:r w:rsidRPr="00EB7C44">
        <w:rPr>
          <w:rFonts w:ascii="Arial" w:eastAsia="Times New Roman" w:hAnsi="Arial"/>
          <w:b/>
          <w:lang w:val="en-US"/>
        </w:rPr>
        <w:t>Table </w:t>
      </w:r>
      <w:bookmarkEnd w:id="342"/>
      <w:r w:rsidRPr="00EB7C44">
        <w:rPr>
          <w:rFonts w:ascii="Arial" w:eastAsia="Times New Roman" w:hAnsi="Arial"/>
          <w:b/>
          <w:lang w:val="en-US"/>
        </w:rPr>
        <w:t xml:space="preserve">5.7.5-1: Status information </w:t>
      </w:r>
      <w:ins w:id="343" w:author="Richard Bradbury (2024-01-10)" w:date="2025-01-10T11:56:00Z">
        <w:r w:rsidR="008B11FF">
          <w:rPr>
            <w:rFonts w:ascii="Arial" w:eastAsia="Times New Roman" w:hAnsi="Arial"/>
            <w:b/>
            <w:lang w:val="en-US"/>
          </w:rPr>
          <w:t xml:space="preserve">for </w:t>
        </w:r>
      </w:ins>
      <w:r w:rsidRPr="00EB7C44">
        <w:rPr>
          <w:rFonts w:ascii="Arial" w:eastAsia="Times New Roman" w:hAnsi="Arial"/>
          <w:b/>
          <w:lang w:val="en-US"/>
        </w:rPr>
        <w:t>dynamic policy</w:t>
      </w:r>
      <w:ins w:id="344" w:author="Richard Bradbury (2024-01-10)" w:date="2025-01-10T11:56:00Z">
        <w:r w:rsidR="008B11FF">
          <w:rPr>
            <w:rFonts w:ascii="Arial" w:eastAsia="Times New Roman" w:hAnsi="Arial"/>
            <w:b/>
            <w:lang w:val="en-US"/>
          </w:rPr>
          <w:t xml:space="preserve"> instance</w:t>
        </w:r>
      </w:ins>
    </w:p>
    <w:tbl>
      <w:tblPr>
        <w:tblW w:w="9634" w:type="dxa"/>
        <w:jc w:val="center"/>
        <w:tblCellMar>
          <w:top w:w="15" w:type="dxa"/>
          <w:left w:w="15" w:type="dxa"/>
          <w:bottom w:w="15" w:type="dxa"/>
          <w:right w:w="15" w:type="dxa"/>
        </w:tblCellMar>
        <w:tblLook w:val="04A0" w:firstRow="1" w:lastRow="0" w:firstColumn="1" w:lastColumn="0" w:noHBand="0" w:noVBand="1"/>
      </w:tblPr>
      <w:tblGrid>
        <w:gridCol w:w="1961"/>
        <w:gridCol w:w="7673"/>
      </w:tblGrid>
      <w:tr w:rsidR="00EB7C44" w:rsidRPr="00EB7C44" w14:paraId="21794B8C" w14:textId="77777777" w:rsidTr="006300E0">
        <w:trPr>
          <w:jc w:val="center"/>
        </w:trPr>
        <w:tc>
          <w:tcPr>
            <w:tcW w:w="196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638CA2" w14:textId="77777777" w:rsidR="00EB7C44" w:rsidRPr="00EB7C44" w:rsidRDefault="00EB7C44" w:rsidP="00EB7C44">
            <w:pPr>
              <w:spacing w:after="0"/>
              <w:jc w:val="center"/>
              <w:rPr>
                <w:rFonts w:eastAsia="Times New Roman"/>
                <w:sz w:val="24"/>
                <w:szCs w:val="24"/>
              </w:rPr>
            </w:pPr>
            <w:r w:rsidRPr="00EB7C44">
              <w:rPr>
                <w:rFonts w:ascii="Arial" w:eastAsia="Times New Roman" w:hAnsi="Arial" w:cs="Arial"/>
                <w:b/>
                <w:bCs/>
                <w:color w:val="000000"/>
                <w:sz w:val="18"/>
                <w:szCs w:val="18"/>
              </w:rPr>
              <w:t>Parameters</w:t>
            </w:r>
          </w:p>
        </w:tc>
        <w:tc>
          <w:tcPr>
            <w:tcW w:w="7668"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816E5C2" w14:textId="77777777" w:rsidR="00EB7C44" w:rsidRPr="00EB7C44" w:rsidRDefault="00EB7C44" w:rsidP="00EB7C44">
            <w:pPr>
              <w:spacing w:after="0"/>
              <w:jc w:val="center"/>
              <w:rPr>
                <w:rFonts w:eastAsia="Times New Roman"/>
                <w:sz w:val="24"/>
                <w:szCs w:val="24"/>
              </w:rPr>
            </w:pPr>
            <w:r w:rsidRPr="00EB7C44">
              <w:rPr>
                <w:rFonts w:ascii="Arial" w:eastAsia="Times New Roman" w:hAnsi="Arial" w:cs="Arial"/>
                <w:b/>
                <w:bCs/>
                <w:color w:val="000000"/>
                <w:sz w:val="18"/>
                <w:szCs w:val="18"/>
              </w:rPr>
              <w:t>Description</w:t>
            </w:r>
          </w:p>
        </w:tc>
      </w:tr>
      <w:tr w:rsidR="00EB7C44" w:rsidRPr="00EB7C44" w14:paraId="0522634B" w14:textId="77777777" w:rsidTr="006300E0">
        <w:trPr>
          <w:jc w:val="center"/>
        </w:trPr>
        <w:tc>
          <w:tcPr>
            <w:tcW w:w="196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540E4E" w14:textId="77777777" w:rsidR="00EB7C44" w:rsidRPr="00EB7C44" w:rsidRDefault="00EB7C44" w:rsidP="00EB7C44">
            <w:pPr>
              <w:keepNext/>
              <w:keepLines/>
              <w:spacing w:after="0"/>
              <w:rPr>
                <w:rFonts w:ascii="Arial" w:eastAsia="Times New Roman" w:hAnsi="Arial"/>
                <w:sz w:val="18"/>
              </w:rPr>
            </w:pPr>
            <w:r w:rsidRPr="00EB7C44">
              <w:rPr>
                <w:rFonts w:ascii="Arial" w:eastAsia="Times New Roman" w:hAnsi="Arial"/>
                <w:sz w:val="18"/>
              </w:rPr>
              <w:t>Policy Enforcement</w:t>
            </w:r>
          </w:p>
        </w:tc>
        <w:tc>
          <w:tcPr>
            <w:tcW w:w="766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B59503" w14:textId="77777777" w:rsidR="00EB7C44" w:rsidRPr="00EB7C44" w:rsidRDefault="00EB7C44" w:rsidP="00EB7C44">
            <w:pPr>
              <w:keepNext/>
              <w:keepLines/>
              <w:spacing w:after="0"/>
              <w:rPr>
                <w:rFonts w:ascii="Arial" w:eastAsia="Times New Roman" w:hAnsi="Arial"/>
                <w:sz w:val="18"/>
                <w:lang w:val="en-US"/>
              </w:rPr>
            </w:pPr>
            <w:r w:rsidRPr="00EB7C44">
              <w:rPr>
                <w:rFonts w:ascii="Arial" w:eastAsia="Times New Roman" w:hAnsi="Arial"/>
                <w:sz w:val="18"/>
                <w:lang w:val="en-US"/>
              </w:rPr>
              <w:t>Information about the policy enforcement system.</w:t>
            </w:r>
          </w:p>
        </w:tc>
      </w:tr>
      <w:tr w:rsidR="00F94F6B" w:rsidRPr="00EB7C44" w14:paraId="44E8CDDB" w14:textId="77777777" w:rsidTr="006300E0">
        <w:trPr>
          <w:jc w:val="center"/>
          <w:ins w:id="345" w:author="Richard Bradbury (2024-01-10)" w:date="2025-01-10T11:33:00Z"/>
        </w:trPr>
        <w:tc>
          <w:tcPr>
            <w:tcW w:w="196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A372D1" w14:textId="309483E5" w:rsidR="00EB7C44" w:rsidRPr="00EB7C44" w:rsidRDefault="00EB7C44" w:rsidP="00EB7C44">
            <w:pPr>
              <w:keepNext/>
              <w:keepLines/>
              <w:spacing w:after="0"/>
              <w:rPr>
                <w:ins w:id="346" w:author="Richard Bradbury (2024-01-10)" w:date="2025-01-10T11:33:00Z"/>
                <w:rFonts w:ascii="Arial" w:eastAsia="Times New Roman" w:hAnsi="Arial"/>
                <w:sz w:val="18"/>
              </w:rPr>
            </w:pPr>
            <w:ins w:id="347" w:author="Richard Bradbury (2024-01-10)" w:date="2025-01-10T11:33:00Z">
              <w:r>
                <w:rPr>
                  <w:rFonts w:ascii="Arial" w:eastAsia="Times New Roman" w:hAnsi="Arial"/>
                  <w:sz w:val="18"/>
                </w:rPr>
                <w:t>L4S enable</w:t>
              </w:r>
            </w:ins>
            <w:ins w:id="348" w:author="Richard Bradbury (2024-01-10)" w:date="2025-01-10T11:53:00Z">
              <w:r w:rsidR="008B11FF">
                <w:rPr>
                  <w:rFonts w:ascii="Arial" w:eastAsia="Times New Roman" w:hAnsi="Arial"/>
                  <w:sz w:val="18"/>
                </w:rPr>
                <w:t>d</w:t>
              </w:r>
            </w:ins>
          </w:p>
        </w:tc>
        <w:tc>
          <w:tcPr>
            <w:tcW w:w="767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788175" w14:textId="60719088" w:rsidR="00EC54AB" w:rsidRPr="00EB7C44" w:rsidRDefault="00EB7C44" w:rsidP="008B11FF">
            <w:pPr>
              <w:keepNext/>
              <w:keepLines/>
              <w:spacing w:after="0"/>
              <w:rPr>
                <w:ins w:id="349" w:author="Richard Bradbury (2024-01-10)" w:date="2025-01-10T11:33:00Z"/>
                <w:rFonts w:ascii="Arial" w:eastAsia="Times New Roman" w:hAnsi="Arial"/>
                <w:sz w:val="18"/>
                <w:lang w:val="en-US"/>
              </w:rPr>
            </w:pPr>
            <w:ins w:id="350" w:author="Richard Bradbury (2024-01-10)" w:date="2025-01-10T11:33:00Z">
              <w:r>
                <w:rPr>
                  <w:rFonts w:ascii="Arial" w:eastAsia="Times New Roman" w:hAnsi="Arial"/>
                  <w:sz w:val="18"/>
                  <w:lang w:val="en-US"/>
                </w:rPr>
                <w:t xml:space="preserve">A flag indicating that </w:t>
              </w:r>
            </w:ins>
            <w:ins w:id="351" w:author="Richard Bradbury (2024-01-10)" w:date="2025-01-10T11:35:00Z">
              <w:r>
                <w:rPr>
                  <w:rFonts w:ascii="Arial" w:eastAsia="Times New Roman" w:hAnsi="Arial"/>
                  <w:sz w:val="18"/>
                  <w:lang w:val="en-US"/>
                </w:rPr>
                <w:t xml:space="preserve">ECN marking for L4S </w:t>
              </w:r>
            </w:ins>
            <w:ins w:id="352" w:author="Richard Bradbury (2024-01-10)" w:date="2025-01-10T11:53:00Z">
              <w:r w:rsidR="008B11FF">
                <w:rPr>
                  <w:rFonts w:ascii="Arial" w:eastAsia="Times New Roman" w:hAnsi="Arial"/>
                  <w:sz w:val="18"/>
                  <w:lang w:val="en-US"/>
                </w:rPr>
                <w:t>is in force for this Dynamic Policy instance</w:t>
              </w:r>
            </w:ins>
            <w:ins w:id="353" w:author="Richard Bradbury (2024-01-10)" w:date="2025-01-10T11:45:00Z">
              <w:r w:rsidR="00EC54AB" w:rsidRPr="00EC54AB">
                <w:rPr>
                  <w:rFonts w:ascii="Arial" w:eastAsia="Times New Roman" w:hAnsi="Arial"/>
                  <w:sz w:val="18"/>
                  <w:lang w:val="en-US"/>
                </w:rPr>
                <w:t>.</w:t>
              </w:r>
            </w:ins>
          </w:p>
        </w:tc>
      </w:tr>
    </w:tbl>
    <w:p w14:paraId="1347E780" w14:textId="77777777" w:rsidR="00EB7C44" w:rsidRPr="00EB7C44" w:rsidRDefault="00EB7C44" w:rsidP="00EB7C44">
      <w:pPr>
        <w:spacing w:after="0"/>
        <w:rPr>
          <w:rFonts w:eastAsia="Times New Roman"/>
        </w:rPr>
      </w:pPr>
    </w:p>
    <w:p w14:paraId="0636E7F1" w14:textId="77777777" w:rsidR="00431C77" w:rsidRDefault="00431C77" w:rsidP="00431C77">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FD8F5BE" w14:textId="39E3140C" w:rsidR="007824CD" w:rsidRPr="00EF7354" w:rsidRDefault="007824CD" w:rsidP="008C6C10">
      <w:pPr>
        <w:pStyle w:val="3"/>
        <w:rPr>
          <w:ins w:id="354" w:author="Huawei-User" w:date="2025-01-06T11:12:00Z"/>
        </w:rPr>
      </w:pPr>
      <w:ins w:id="355" w:author="Huawei-User" w:date="2025-01-06T11:12:00Z">
        <w:r>
          <w:rPr>
            <w:lang w:val="en-US" w:eastAsia="ko-KR"/>
          </w:rPr>
          <w:t>5.</w:t>
        </w:r>
      </w:ins>
      <w:ins w:id="356" w:author="Richard Bradbury" w:date="2025-01-07T16:32:00Z">
        <w:r w:rsidR="00B97911">
          <w:rPr>
            <w:lang w:val="en-US" w:eastAsia="ko-KR"/>
          </w:rPr>
          <w:t>7.9</w:t>
        </w:r>
      </w:ins>
      <w:ins w:id="357" w:author="Huawei-User" w:date="2025-01-06T11:12:00Z">
        <w:r>
          <w:rPr>
            <w:lang w:val="en-US" w:eastAsia="ko-KR"/>
          </w:rPr>
          <w:tab/>
        </w:r>
      </w:ins>
      <w:ins w:id="358" w:author="Huawei-User" w:date="2025-01-06T11:13:00Z">
        <w:r>
          <w:rPr>
            <w:lang w:val="en-US" w:eastAsia="ko-KR"/>
          </w:rPr>
          <w:t xml:space="preserve">ECN marking for </w:t>
        </w:r>
      </w:ins>
      <w:ins w:id="359" w:author="Huawei-User" w:date="2025-01-06T11:12:00Z">
        <w:r>
          <w:rPr>
            <w:lang w:val="en-US" w:eastAsia="ko-KR"/>
          </w:rPr>
          <w:t>L4S for downlink media streaming</w:t>
        </w:r>
      </w:ins>
      <w:ins w:id="360" w:author="Richard Bradbury" w:date="2025-01-07T15:59:00Z">
        <w:r w:rsidR="00EF7354">
          <w:t xml:space="preserve"> based on </w:t>
        </w:r>
        <w:r w:rsidR="00EF7354">
          <w:rPr>
            <w:lang w:val="en-US" w:eastAsia="ko-KR"/>
          </w:rPr>
          <w:t>Dynamic Policy</w:t>
        </w:r>
      </w:ins>
    </w:p>
    <w:p w14:paraId="5E69E619" w14:textId="4A8F68E1" w:rsidR="00074F7F" w:rsidRDefault="007824CD" w:rsidP="007824CD">
      <w:pPr>
        <w:keepNext/>
        <w:rPr>
          <w:ins w:id="361" w:author="Richard Bradbury" w:date="2025-01-07T16:15:00Z"/>
          <w:lang w:val="en-US" w:eastAsia="ko-KR"/>
        </w:rPr>
      </w:pPr>
      <w:ins w:id="362" w:author="Huawei-User" w:date="2025-01-06T11:14:00Z">
        <w:r>
          <w:rPr>
            <w:lang w:val="en-US" w:eastAsia="ko-KR"/>
          </w:rPr>
          <w:t>Figure</w:t>
        </w:r>
      </w:ins>
      <w:ins w:id="363" w:author="Richard Bradbury" w:date="2025-01-07T16:00:00Z">
        <w:r w:rsidR="00EF7354">
          <w:rPr>
            <w:lang w:val="en-US" w:eastAsia="ko-KR"/>
          </w:rPr>
          <w:t> </w:t>
        </w:r>
      </w:ins>
      <w:ins w:id="364" w:author="Huawei-User" w:date="2025-01-06T11:14:00Z">
        <w:r>
          <w:rPr>
            <w:lang w:val="en-US" w:eastAsia="ko-KR"/>
          </w:rPr>
          <w:t>5.</w:t>
        </w:r>
      </w:ins>
      <w:ins w:id="365" w:author="Richard Bradbury" w:date="2025-01-07T16:33:00Z">
        <w:r w:rsidR="00B97911">
          <w:rPr>
            <w:lang w:val="en-US" w:eastAsia="ko-KR"/>
          </w:rPr>
          <w:t>7.9</w:t>
        </w:r>
      </w:ins>
      <w:ins w:id="366" w:author="Huawei-User" w:date="2025-01-06T11:14:00Z">
        <w:r>
          <w:rPr>
            <w:lang w:val="en-US" w:eastAsia="ko-KR"/>
          </w:rPr>
          <w:t>-1 below shows a</w:t>
        </w:r>
      </w:ins>
      <w:ins w:id="367" w:author="Huawei-User" w:date="2025-01-06T11:12:00Z">
        <w:r>
          <w:rPr>
            <w:lang w:val="en-US" w:eastAsia="ko-KR"/>
          </w:rPr>
          <w:t xml:space="preserve"> high-level call flow for downlink media streaming </w:t>
        </w:r>
      </w:ins>
      <w:ins w:id="368" w:author="Huawei-User" w:date="2025-01-06T11:14:00Z">
        <w:r>
          <w:rPr>
            <w:lang w:val="en-US" w:eastAsia="ko-KR"/>
          </w:rPr>
          <w:t xml:space="preserve">for </w:t>
        </w:r>
      </w:ins>
      <w:ins w:id="369" w:author="Huawei-User" w:date="2025-01-06T11:15:00Z">
        <w:r>
          <w:rPr>
            <w:lang w:val="en-US" w:eastAsia="ko-KR"/>
          </w:rPr>
          <w:t>configuration and usage of ECN marking for L4S</w:t>
        </w:r>
      </w:ins>
      <w:ins w:id="370" w:author="Huawei-User" w:date="2025-01-06T11:12:00Z">
        <w:r>
          <w:rPr>
            <w:lang w:val="en-US" w:eastAsia="ko-KR"/>
          </w:rPr>
          <w:t>.</w:t>
        </w:r>
      </w:ins>
      <w:ins w:id="371" w:author="Richard Bradbury" w:date="2025-01-07T16:15:00Z">
        <w:r w:rsidR="00074F7F">
          <w:rPr>
            <w:lang w:val="en-US" w:eastAsia="ko-KR"/>
          </w:rPr>
          <w:t xml:space="preserve"> Differences from the procedure </w:t>
        </w:r>
      </w:ins>
      <w:ins w:id="372" w:author="Richard Bradbury" w:date="2025-01-07T16:20:00Z">
        <w:r w:rsidR="00074F7F">
          <w:rPr>
            <w:lang w:val="en-US" w:eastAsia="ko-KR"/>
          </w:rPr>
          <w:t xml:space="preserve">for downlink media streaming with dynamic policies defined </w:t>
        </w:r>
      </w:ins>
      <w:ins w:id="373" w:author="Richard Bradbury" w:date="2025-01-07T16:15:00Z">
        <w:r w:rsidR="00074F7F">
          <w:rPr>
            <w:lang w:val="en-US" w:eastAsia="ko-KR"/>
          </w:rPr>
          <w:t>in clause 5.</w:t>
        </w:r>
      </w:ins>
      <w:ins w:id="374" w:author="Richard Bradbury" w:date="2025-01-07T16:19:00Z">
        <w:r w:rsidR="00074F7F">
          <w:rPr>
            <w:lang w:val="en-US" w:eastAsia="ko-KR"/>
          </w:rPr>
          <w:t>7</w:t>
        </w:r>
      </w:ins>
      <w:ins w:id="375" w:author="Richard Bradbury" w:date="2025-01-07T16:15:00Z">
        <w:r w:rsidR="00074F7F">
          <w:rPr>
            <w:lang w:val="en-US" w:eastAsia="ko-KR"/>
          </w:rPr>
          <w:t xml:space="preserve"> are indicated in </w:t>
        </w:r>
        <w:r w:rsidR="00074F7F" w:rsidRPr="00074F7F">
          <w:rPr>
            <w:b/>
            <w:bCs/>
            <w:lang w:val="en-US" w:eastAsia="ko-KR"/>
          </w:rPr>
          <w:t>boldface</w:t>
        </w:r>
        <w:r w:rsidR="00074F7F">
          <w:rPr>
            <w:lang w:val="en-US" w:eastAsia="ko-KR"/>
          </w:rPr>
          <w:t>.</w:t>
        </w:r>
      </w:ins>
    </w:p>
    <w:p w14:paraId="137C63A2" w14:textId="4978ECBB" w:rsidR="007824CD" w:rsidRDefault="007824CD" w:rsidP="007824CD">
      <w:pPr>
        <w:keepNext/>
        <w:rPr>
          <w:ins w:id="376" w:author="Huawei-User" w:date="2025-01-06T11:12:00Z"/>
          <w:lang w:val="en-US" w:eastAsia="ko-KR"/>
        </w:rPr>
      </w:pPr>
      <w:ins w:id="377" w:author="Huawei-User" w:date="2025-01-06T11:12:00Z">
        <w:r>
          <w:rPr>
            <w:lang w:val="en-US" w:eastAsia="ko-KR"/>
          </w:rPr>
          <w:t>The following is assumed:</w:t>
        </w:r>
      </w:ins>
    </w:p>
    <w:p w14:paraId="2607051C" w14:textId="035658F4" w:rsidR="007824CD" w:rsidRDefault="007824CD" w:rsidP="007824CD">
      <w:pPr>
        <w:pStyle w:val="B1"/>
        <w:rPr>
          <w:ins w:id="378" w:author="Huawei-User" w:date="2025-01-06T11:12:00Z"/>
          <w:lang w:val="en-US" w:eastAsia="ko-KR"/>
        </w:rPr>
      </w:pPr>
      <w:ins w:id="379" w:author="Huawei-User" w:date="2025-01-06T11:12:00Z">
        <w:r>
          <w:rPr>
            <w:lang w:val="en-US" w:eastAsia="ko-KR"/>
          </w:rPr>
          <w:t>-</w:t>
        </w:r>
        <w:r>
          <w:rPr>
            <w:lang w:val="en-US" w:eastAsia="ko-KR"/>
          </w:rPr>
          <w:tab/>
          <w:t>The service here is a unicast downlink media streaming service with dynamic policy support.</w:t>
        </w:r>
      </w:ins>
    </w:p>
    <w:p w14:paraId="765BD30B" w14:textId="2476BD22" w:rsidR="007824CD" w:rsidRDefault="007824CD" w:rsidP="007824CD">
      <w:pPr>
        <w:pStyle w:val="B1"/>
        <w:rPr>
          <w:ins w:id="380" w:author="Huawei-User" w:date="2025-01-06T11:12:00Z"/>
          <w:lang w:val="en-US" w:eastAsia="ko-KR"/>
        </w:rPr>
      </w:pPr>
      <w:ins w:id="381" w:author="Huawei-User" w:date="2025-01-06T11:12:00Z">
        <w:r>
          <w:rPr>
            <w:lang w:val="en-US" w:eastAsia="ko-KR"/>
          </w:rPr>
          <w:t>-</w:t>
        </w:r>
        <w:r>
          <w:rPr>
            <w:lang w:val="en-US" w:eastAsia="ko-KR"/>
          </w:rPr>
          <w:tab/>
        </w:r>
      </w:ins>
      <w:ins w:id="382" w:author="Huawei-User" w:date="2025-01-06T20:29:00Z">
        <w:r w:rsidR="003D3944">
          <w:rPr>
            <w:lang w:val="en-US" w:eastAsia="ko-KR"/>
          </w:rPr>
          <w:t>As an example, t</w:t>
        </w:r>
      </w:ins>
      <w:ins w:id="383" w:author="Huawei-User" w:date="2025-01-06T11:12:00Z">
        <w:r>
          <w:rPr>
            <w:lang w:val="en-US" w:eastAsia="ko-KR"/>
          </w:rPr>
          <w:t>he Layer 4 protocol used for application flows is TCP and the TCP stack used supports</w:t>
        </w:r>
      </w:ins>
      <w:ins w:id="384" w:author="Huawei-User" w:date="2025-01-06T20:29:00Z">
        <w:r w:rsidR="003D3944">
          <w:rPr>
            <w:lang w:val="en-US" w:eastAsia="ko-KR"/>
          </w:rPr>
          <w:t xml:space="preserve"> ECN marking for </w:t>
        </w:r>
      </w:ins>
      <w:ins w:id="385" w:author="Huawei-User" w:date="2025-01-06T11:12:00Z">
        <w:r>
          <w:rPr>
            <w:lang w:val="en-US" w:eastAsia="ko-KR"/>
          </w:rPr>
          <w:t>L4S.</w:t>
        </w:r>
      </w:ins>
    </w:p>
    <w:p w14:paraId="3BBC3EF6" w14:textId="297A78F8" w:rsidR="007824CD" w:rsidRDefault="007824CD" w:rsidP="007824CD">
      <w:pPr>
        <w:pStyle w:val="B1"/>
        <w:rPr>
          <w:ins w:id="386" w:author="Huawei-User" w:date="2025-01-06T11:12:00Z"/>
          <w:lang w:val="en-US" w:eastAsia="ko-KR"/>
        </w:rPr>
      </w:pPr>
      <w:ins w:id="387" w:author="Huawei-User" w:date="2025-01-06T11:12:00Z">
        <w:r>
          <w:rPr>
            <w:lang w:val="en-US" w:eastAsia="ko-KR"/>
          </w:rPr>
          <w:t>-</w:t>
        </w:r>
        <w:r>
          <w:rPr>
            <w:lang w:val="en-US" w:eastAsia="ko-KR"/>
          </w:rPr>
          <w:tab/>
          <w:t xml:space="preserve">The network supports </w:t>
        </w:r>
      </w:ins>
      <w:ins w:id="388" w:author="Huawei-User" w:date="2025-01-06T21:42:00Z">
        <w:r w:rsidR="003049C5">
          <w:rPr>
            <w:lang w:val="en-US" w:eastAsia="ko-KR"/>
          </w:rPr>
          <w:t xml:space="preserve">ECN marking for </w:t>
        </w:r>
      </w:ins>
      <w:ins w:id="389" w:author="Huawei-User" w:date="2025-01-06T11:12:00Z">
        <w:r>
          <w:rPr>
            <w:lang w:val="en-US" w:eastAsia="ko-KR"/>
          </w:rPr>
          <w:t>L4S packet marking.</w:t>
        </w:r>
      </w:ins>
    </w:p>
    <w:p w14:paraId="3FC847D9" w14:textId="234BD8C4" w:rsidR="007824CD" w:rsidRDefault="007824CD" w:rsidP="007824CD">
      <w:pPr>
        <w:pStyle w:val="B1"/>
        <w:rPr>
          <w:ins w:id="390" w:author="Huawei-User" w:date="2025-01-06T11:12:00Z"/>
          <w:lang w:val="en-US" w:eastAsia="ko-KR"/>
        </w:rPr>
      </w:pPr>
      <w:ins w:id="391" w:author="Huawei-User" w:date="2025-01-06T11:12:00Z">
        <w:r>
          <w:rPr>
            <w:lang w:val="en-US" w:eastAsia="ko-KR"/>
          </w:rPr>
          <w:t>-</w:t>
        </w:r>
        <w:r>
          <w:rPr>
            <w:lang w:val="en-US" w:eastAsia="ko-KR"/>
          </w:rPr>
          <w:tab/>
          <w:t xml:space="preserve">The application has specifically requested ECN marking for </w:t>
        </w:r>
      </w:ins>
      <w:ins w:id="392" w:author="Huawei-User" w:date="2025-01-06T20:30:00Z">
        <w:r w:rsidR="003D3944">
          <w:rPr>
            <w:lang w:val="en-US" w:eastAsia="ko-KR"/>
          </w:rPr>
          <w:t xml:space="preserve">L4S for </w:t>
        </w:r>
      </w:ins>
      <w:ins w:id="393" w:author="Huawei-User" w:date="2025-01-06T11:12:00Z">
        <w:r>
          <w:rPr>
            <w:lang w:val="en-US" w:eastAsia="ko-KR"/>
          </w:rPr>
          <w:t>its media delivery session.</w:t>
        </w:r>
      </w:ins>
    </w:p>
    <w:p w14:paraId="01791991" w14:textId="538DBC99" w:rsidR="007824CD" w:rsidRDefault="007824CD" w:rsidP="007824CD">
      <w:pPr>
        <w:pStyle w:val="B1"/>
        <w:rPr>
          <w:ins w:id="394" w:author="Huawei-User" w:date="2025-01-06T11:12:00Z"/>
          <w:lang w:val="en-US" w:eastAsia="ko-KR"/>
        </w:rPr>
      </w:pPr>
      <w:ins w:id="395" w:author="Huawei-User" w:date="2025-01-06T11:12:00Z">
        <w:r>
          <w:rPr>
            <w:lang w:val="en-US" w:eastAsia="ko-KR"/>
          </w:rPr>
          <w:t>-</w:t>
        </w:r>
        <w:r>
          <w:rPr>
            <w:lang w:val="en-US" w:eastAsia="ko-KR"/>
          </w:rPr>
          <w:tab/>
          <w:t xml:space="preserve">NG-RAN manipulates the ECN bits (per </w:t>
        </w:r>
        <w:r w:rsidRPr="00121755">
          <w:t>clause 5.37.3.2</w:t>
        </w:r>
        <w:r>
          <w:t xml:space="preserve"> of</w:t>
        </w:r>
        <w:r>
          <w:rPr>
            <w:lang w:val="en-US" w:eastAsia="ko-KR"/>
          </w:rPr>
          <w:t xml:space="preserve"> TS 23.501 [2]). It is equally possible that the </w:t>
        </w:r>
      </w:ins>
      <w:ins w:id="396" w:author="Richard Bradbury" w:date="2025-01-07T15:49:00Z">
        <w:r w:rsidR="0052390D">
          <w:rPr>
            <w:lang w:val="en-US" w:eastAsia="ko-KR"/>
          </w:rPr>
          <w:t>PDU Session Anchor UPF (</w:t>
        </w:r>
      </w:ins>
      <w:ins w:id="397" w:author="Huawei-User" w:date="2025-01-06T11:12:00Z">
        <w:r>
          <w:rPr>
            <w:lang w:val="en-US" w:eastAsia="ko-KR"/>
          </w:rPr>
          <w:t>PSA-UPF</w:t>
        </w:r>
      </w:ins>
      <w:ins w:id="398" w:author="Richard Bradbury" w:date="2025-01-07T15:49:00Z">
        <w:r w:rsidR="0052390D">
          <w:rPr>
            <w:lang w:val="en-US" w:eastAsia="ko-KR"/>
          </w:rPr>
          <w:t>)</w:t>
        </w:r>
      </w:ins>
      <w:ins w:id="399" w:author="Huawei-User" w:date="2025-01-06T11:12:00Z">
        <w:r>
          <w:rPr>
            <w:lang w:val="en-US" w:eastAsia="ko-KR"/>
          </w:rPr>
          <w:t xml:space="preserve"> manipulates the ECN bits (per </w:t>
        </w:r>
        <w:r w:rsidRPr="00121755">
          <w:t>clause 5.37.3.</w:t>
        </w:r>
        <w:r>
          <w:t>3 of </w:t>
        </w:r>
        <w:r>
          <w:rPr>
            <w:lang w:val="en-US" w:eastAsia="ko-KR"/>
          </w:rPr>
          <w:t>[2]).</w:t>
        </w:r>
      </w:ins>
    </w:p>
    <w:p w14:paraId="1DD678F7" w14:textId="601FC65D" w:rsidR="007824CD" w:rsidRDefault="00E54037" w:rsidP="007824CD">
      <w:pPr>
        <w:jc w:val="center"/>
        <w:rPr>
          <w:ins w:id="400" w:author="Huawei-User" w:date="2025-01-06T11:12:00Z"/>
          <w:lang w:val="en-US" w:eastAsia="ko-KR"/>
        </w:rPr>
      </w:pPr>
      <w:ins w:id="401" w:author="Richard Bradbury" w:date="2025-01-07T20:07:00Z">
        <w:r>
          <w:rPr>
            <w:noProof/>
          </w:rPr>
          <w:lastRenderedPageBreak/>
          <w:drawing>
            <wp:inline distT="0" distB="0" distL="0" distR="0" wp14:anchorId="3E09C004" wp14:editId="578407D8">
              <wp:extent cx="6120765" cy="6816090"/>
              <wp:effectExtent l="0" t="0" r="0" b="3810"/>
              <wp:docPr id="6"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pic:cNvPicPr>
                        <a:picLocks noChangeAspect="1"/>
                      </pic:cNvPicPr>
                    </pic:nvPicPr>
                    <pic:blipFill>
                      <a:blip r:embed="rId41"/>
                      <a:stretch>
                        <a:fillRect/>
                      </a:stretch>
                    </pic:blipFill>
                    <pic:spPr>
                      <a:xfrm>
                        <a:off x="0" y="0"/>
                        <a:ext cx="6120765" cy="6816090"/>
                      </a:xfrm>
                      <a:prstGeom prst="rect">
                        <a:avLst/>
                      </a:prstGeom>
                    </pic:spPr>
                  </pic:pic>
                </a:graphicData>
              </a:graphic>
            </wp:inline>
          </w:drawing>
        </w:r>
      </w:ins>
      <w:ins w:id="402" w:author="Huawei-User" w:date="2025-01-06T11:12:00Z">
        <w:r w:rsidR="007824CD">
          <w:fldChar w:fldCharType="begin"/>
        </w:r>
        <w:r w:rsidR="007824CD">
          <w:fldChar w:fldCharType="end"/>
        </w:r>
      </w:ins>
    </w:p>
    <w:p w14:paraId="47EB526E" w14:textId="66FE641F" w:rsidR="007824CD" w:rsidRDefault="007824CD" w:rsidP="007824CD">
      <w:pPr>
        <w:pStyle w:val="TF"/>
        <w:rPr>
          <w:ins w:id="403" w:author="Huawei-User" w:date="2025-01-06T11:12:00Z"/>
        </w:rPr>
      </w:pPr>
      <w:ins w:id="404" w:author="Huawei-User" w:date="2025-01-06T11:12:00Z">
        <w:r>
          <w:t>Figure 5.</w:t>
        </w:r>
      </w:ins>
      <w:ins w:id="405" w:author="Richard Bradbury" w:date="2025-01-07T16:33:00Z">
        <w:r w:rsidR="00B97911">
          <w:t>7.9</w:t>
        </w:r>
      </w:ins>
      <w:ins w:id="406" w:author="Huawei-User" w:date="2025-01-06T11:12:00Z">
        <w:r>
          <w:t xml:space="preserve">-1: Downlink media streaming call flow for </w:t>
        </w:r>
      </w:ins>
      <w:ins w:id="407" w:author="Huawei-User" w:date="2025-01-06T11:16:00Z">
        <w:r w:rsidR="00367A58">
          <w:t xml:space="preserve">ECN marking for </w:t>
        </w:r>
      </w:ins>
      <w:ins w:id="408" w:author="Huawei-User" w:date="2025-01-06T11:12:00Z">
        <w:r>
          <w:t>L4S</w:t>
        </w:r>
      </w:ins>
    </w:p>
    <w:p w14:paraId="29C61BDE" w14:textId="77777777" w:rsidR="007824CD" w:rsidRDefault="007824CD" w:rsidP="007824CD">
      <w:pPr>
        <w:keepNext/>
        <w:rPr>
          <w:ins w:id="409" w:author="Huawei-User" w:date="2025-01-06T11:12:00Z"/>
          <w:lang w:val="en-US" w:eastAsia="ko-KR"/>
        </w:rPr>
      </w:pPr>
      <w:ins w:id="410" w:author="Huawei-User" w:date="2025-01-06T11:12:00Z">
        <w:r>
          <w:rPr>
            <w:lang w:val="en-US" w:eastAsia="ko-KR"/>
          </w:rPr>
          <w:t>The steps are as follows:</w:t>
        </w:r>
      </w:ins>
    </w:p>
    <w:p w14:paraId="3027E3F9" w14:textId="63CD35D8" w:rsidR="007824CD" w:rsidRDefault="007824CD" w:rsidP="007824CD">
      <w:pPr>
        <w:pStyle w:val="B1"/>
        <w:rPr>
          <w:ins w:id="411" w:author="Huawei-User" w:date="2025-01-06T11:12:00Z"/>
          <w:lang w:val="en-US" w:eastAsia="ko-KR"/>
        </w:rPr>
      </w:pPr>
      <w:ins w:id="412" w:author="Huawei-User" w:date="2025-01-06T11:12:00Z">
        <w:r>
          <w:rPr>
            <w:lang w:val="en-US" w:eastAsia="ko-KR"/>
          </w:rPr>
          <w:t>0:</w:t>
        </w:r>
        <w:r>
          <w:rPr>
            <w:lang w:val="en-US" w:eastAsia="ko-KR"/>
          </w:rPr>
          <w:tab/>
        </w:r>
        <w:r w:rsidRPr="00201449">
          <w:rPr>
            <w:i/>
            <w:iCs/>
            <w:lang w:val="en-US" w:eastAsia="ko-KR"/>
          </w:rPr>
          <w:t>Policy Template Provisioning.</w:t>
        </w:r>
        <w:r>
          <w:rPr>
            <w:lang w:val="en-US" w:eastAsia="ko-KR"/>
          </w:rPr>
          <w:t xml:space="preserve"> A Policy Template is provisioned </w:t>
        </w:r>
        <w:r w:rsidRPr="009B140F">
          <w:rPr>
            <w:b/>
            <w:bCs/>
            <w:lang w:val="en-US" w:eastAsia="ko-KR"/>
          </w:rPr>
          <w:t>with the requirement for L4S capability</w:t>
        </w:r>
      </w:ins>
      <w:ins w:id="413" w:author="Richard Bradbury" w:date="2025-01-07T16:41:00Z">
        <w:r w:rsidR="00420ABB">
          <w:rPr>
            <w:b/>
            <w:bCs/>
            <w:lang w:val="en-US" w:eastAsia="ko-KR"/>
          </w:rPr>
          <w:t>,</w:t>
        </w:r>
      </w:ins>
      <w:ins w:id="414" w:author="Huawei-User" w:date="2025-01-06T11:12:00Z">
        <w:r w:rsidRPr="009B140F">
          <w:rPr>
            <w:b/>
            <w:bCs/>
            <w:lang w:val="en-US" w:eastAsia="ko-KR"/>
          </w:rPr>
          <w:t xml:space="preserve"> indicated by setting </w:t>
        </w:r>
      </w:ins>
      <w:ins w:id="415" w:author="Richard Bradbury" w:date="2025-01-07T16:43:00Z">
        <w:r w:rsidR="00420ABB">
          <w:rPr>
            <w:b/>
            <w:bCs/>
            <w:lang w:val="en-US" w:eastAsia="ko-KR"/>
          </w:rPr>
          <w:t>the</w:t>
        </w:r>
      </w:ins>
      <w:ins w:id="416" w:author="Huawei-User" w:date="2025-01-06T11:16:00Z">
        <w:r w:rsidR="00367A58">
          <w:rPr>
            <w:b/>
            <w:bCs/>
            <w:lang w:val="en-US" w:eastAsia="ko-KR"/>
          </w:rPr>
          <w:t xml:space="preserve"> </w:t>
        </w:r>
        <w:r w:rsidR="00367A58" w:rsidRPr="00420ABB">
          <w:rPr>
            <w:b/>
            <w:bCs/>
            <w:i/>
            <w:iCs/>
            <w:lang w:val="en-US" w:eastAsia="ko-KR"/>
          </w:rPr>
          <w:t>L4S</w:t>
        </w:r>
      </w:ins>
      <w:ins w:id="417" w:author="Huawei-User" w:date="2025-01-06T11:17:00Z">
        <w:r w:rsidR="00367A58" w:rsidRPr="00420ABB">
          <w:rPr>
            <w:b/>
            <w:bCs/>
            <w:i/>
            <w:iCs/>
            <w:lang w:val="en-US" w:eastAsia="ko-KR"/>
          </w:rPr>
          <w:t xml:space="preserve"> enablement</w:t>
        </w:r>
      </w:ins>
      <w:ins w:id="418" w:author="Huawei-User" w:date="2025-01-06T11:12:00Z">
        <w:r w:rsidRPr="009B140F">
          <w:rPr>
            <w:b/>
            <w:bCs/>
            <w:lang w:val="en-US" w:eastAsia="ko-KR"/>
          </w:rPr>
          <w:t xml:space="preserve"> flag</w:t>
        </w:r>
        <w:r>
          <w:rPr>
            <w:lang w:val="en-US" w:eastAsia="ko-KR"/>
          </w:rPr>
          <w:t>.</w:t>
        </w:r>
      </w:ins>
    </w:p>
    <w:p w14:paraId="05619683" w14:textId="13086C14" w:rsidR="007824CD" w:rsidRDefault="007824CD" w:rsidP="007824CD">
      <w:pPr>
        <w:pStyle w:val="B1"/>
        <w:rPr>
          <w:ins w:id="419" w:author="Huawei-User" w:date="2025-01-06T11:12:00Z"/>
          <w:lang w:val="en-US" w:eastAsia="ko-KR"/>
        </w:rPr>
      </w:pPr>
      <w:ins w:id="420" w:author="Huawei-User" w:date="2025-01-06T11:12:00Z">
        <w:r>
          <w:rPr>
            <w:lang w:val="en-US" w:eastAsia="ko-KR"/>
          </w:rPr>
          <w:t>1:</w:t>
        </w:r>
        <w:r>
          <w:rPr>
            <w:lang w:val="en-US" w:eastAsia="ko-KR"/>
          </w:rPr>
          <w:tab/>
        </w:r>
      </w:ins>
      <w:ins w:id="421" w:author="Thorsten Lohmar" w:date="2025-01-10T15:19:00Z">
        <w:r w:rsidR="00F94F6B" w:rsidRPr="0036579D">
          <w:rPr>
            <w:i/>
            <w:iCs/>
            <w:lang w:val="en-US" w:eastAsia="ko-KR"/>
          </w:rPr>
          <w:t>Service Access Information acquisition and</w:t>
        </w:r>
        <w:r w:rsidR="00F94F6B">
          <w:rPr>
            <w:lang w:val="en-US" w:eastAsia="ko-KR"/>
          </w:rPr>
          <w:t xml:space="preserve"> </w:t>
        </w:r>
      </w:ins>
      <w:ins w:id="422" w:author="Huawei-User" w:date="2025-01-06T11:12:00Z">
        <w:r w:rsidRPr="00B055DC">
          <w:rPr>
            <w:i/>
            <w:iCs/>
            <w:lang w:val="en-US" w:eastAsia="ko-KR"/>
          </w:rPr>
          <w:t>Dynamic Policy activation.</w:t>
        </w:r>
        <w:r>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L4S are </w:t>
        </w:r>
        <w:r>
          <w:rPr>
            <w:b/>
            <w:bCs/>
            <w:lang w:val="en-US" w:eastAsia="ko-KR"/>
          </w:rPr>
          <w:t>indicate</w:t>
        </w:r>
        <w:r w:rsidRPr="00420ABB">
          <w:rPr>
            <w:b/>
            <w:bCs/>
            <w:lang w:val="en-US" w:eastAsia="ko-KR"/>
          </w:rPr>
          <w:t xml:space="preserve">d by an L4S </w:t>
        </w:r>
      </w:ins>
      <w:ins w:id="423" w:author="Huawei-User" w:date="2025-01-06T11:18:00Z">
        <w:r w:rsidR="00367A58" w:rsidRPr="00420ABB">
          <w:rPr>
            <w:b/>
            <w:bCs/>
            <w:lang w:val="en-US" w:eastAsia="ko-KR"/>
          </w:rPr>
          <w:t>enablement</w:t>
        </w:r>
      </w:ins>
      <w:ins w:id="424" w:author="Huawei-User" w:date="2025-01-06T11:12:00Z">
        <w:r w:rsidRPr="00420ABB">
          <w:rPr>
            <w:b/>
            <w:bCs/>
            <w:lang w:val="en-US" w:eastAsia="ko-KR"/>
          </w:rPr>
          <w:t xml:space="preserve"> flag being s</w:t>
        </w:r>
        <w:r>
          <w:rPr>
            <w:b/>
            <w:bCs/>
            <w:lang w:val="en-US" w:eastAsia="ko-KR"/>
          </w:rPr>
          <w:t>et</w:t>
        </w:r>
        <w:r w:rsidRPr="00940EB4">
          <w:rPr>
            <w:b/>
            <w:bCs/>
            <w:lang w:val="en-US" w:eastAsia="ko-KR"/>
          </w:rPr>
          <w:t>. The 5GMSd Client detects that an L4S</w:t>
        </w:r>
        <w:r>
          <w:rPr>
            <w:b/>
            <w:bCs/>
            <w:lang w:val="en-US" w:eastAsia="ko-KR"/>
          </w:rPr>
          <w:t>-</w:t>
        </w:r>
        <w:r w:rsidRPr="00940EB4">
          <w:rPr>
            <w:b/>
            <w:bCs/>
            <w:lang w:val="en-US" w:eastAsia="ko-KR"/>
          </w:rPr>
          <w:t>capable media transport stack is present and in</w:t>
        </w:r>
        <w:r>
          <w:rPr>
            <w:b/>
            <w:bCs/>
            <w:lang w:val="en-US" w:eastAsia="ko-KR"/>
          </w:rPr>
          <w:t xml:space="preserve"> </w:t>
        </w:r>
        <w:r w:rsidRPr="00940EB4">
          <w:rPr>
            <w:b/>
            <w:bCs/>
            <w:lang w:val="en-US" w:eastAsia="ko-KR"/>
          </w:rPr>
          <w:t>use. The selected Policy Template is configured with</w:t>
        </w:r>
      </w:ins>
      <w:ins w:id="425" w:author="Rufael Mekuria" w:date="2025-01-06T16:06:00Z">
        <w:r w:rsidR="00DE7A1B">
          <w:rPr>
            <w:b/>
            <w:bCs/>
            <w:lang w:val="en-US" w:eastAsia="ko-KR"/>
          </w:rPr>
          <w:t xml:space="preserve"> the</w:t>
        </w:r>
      </w:ins>
      <w:ins w:id="426" w:author="Huawei-User" w:date="2025-01-06T11:12:00Z">
        <w:r w:rsidRPr="00940EB4">
          <w:rPr>
            <w:b/>
            <w:bCs/>
            <w:lang w:val="en-US" w:eastAsia="ko-KR"/>
          </w:rPr>
          <w:t xml:space="preserve"> L4S </w:t>
        </w:r>
      </w:ins>
      <w:ins w:id="427" w:author="Huawei-User" w:date="2025-01-06T11:18:00Z">
        <w:r w:rsidR="00367A58">
          <w:rPr>
            <w:b/>
            <w:bCs/>
            <w:lang w:val="en-US" w:eastAsia="ko-KR"/>
          </w:rPr>
          <w:t>enablement flag</w:t>
        </w:r>
      </w:ins>
      <w:ins w:id="428" w:author="Huawei-User" w:date="2025-01-06T11:12:00Z">
        <w:r w:rsidRPr="00940EB4">
          <w:rPr>
            <w:b/>
            <w:bCs/>
            <w:lang w:val="en-US" w:eastAsia="ko-KR"/>
          </w:rPr>
          <w:t>.</w:t>
        </w:r>
      </w:ins>
    </w:p>
    <w:p w14:paraId="0BD7C4E8" w14:textId="6E6DB690" w:rsidR="007824CD" w:rsidRDefault="007824CD" w:rsidP="007824CD">
      <w:pPr>
        <w:pStyle w:val="B1"/>
        <w:rPr>
          <w:ins w:id="429" w:author="Huawei-User" w:date="2025-01-06T11:12:00Z"/>
          <w:lang w:val="en-US" w:eastAsia="ko-KR"/>
        </w:rPr>
      </w:pPr>
      <w:ins w:id="430" w:author="Huawei-User" w:date="2025-01-06T11:12:00Z">
        <w:r>
          <w:rPr>
            <w:lang w:val="en-US" w:eastAsia="ko-KR"/>
          </w:rPr>
          <w:lastRenderedPageBreak/>
          <w:t>2:</w:t>
        </w:r>
        <w:r>
          <w:rPr>
            <w:lang w:val="en-US" w:eastAsia="ko-KR"/>
          </w:rPr>
          <w:tab/>
        </w:r>
        <w:r w:rsidRPr="000C58F9">
          <w:rPr>
            <w:i/>
            <w:iCs/>
            <w:lang w:val="en-US" w:eastAsia="ko-KR"/>
          </w:rPr>
          <w:t>QoS request.</w:t>
        </w:r>
        <w:r>
          <w:rPr>
            <w:lang w:val="en-US" w:eastAsia="ko-KR"/>
          </w:rPr>
          <w:t xml:space="preserve"> The 5GMSd AF requests QoS handling using e.g. the </w:t>
        </w:r>
        <w:proofErr w:type="spellStart"/>
        <w:r w:rsidRPr="00700B3E">
          <w:rPr>
            <w:rStyle w:val="Codechar"/>
          </w:rPr>
          <w:t>Nnef_AfSessionWithQoS</w:t>
        </w:r>
        <w:proofErr w:type="spellEnd"/>
        <w:r>
          <w:rPr>
            <w:lang w:val="en-US" w:eastAsia="ko-KR"/>
          </w:rPr>
          <w:t xml:space="preserve"> service or the </w:t>
        </w:r>
        <w:proofErr w:type="spellStart"/>
        <w:r w:rsidRPr="00700B3E">
          <w:rPr>
            <w:rStyle w:val="Codechar"/>
          </w:rPr>
          <w:t>Npcf_PolicyAuthorization</w:t>
        </w:r>
        <w:proofErr w:type="spellEnd"/>
        <w:r>
          <w:rPr>
            <w:lang w:val="en-US" w:eastAsia="ko-KR"/>
          </w:rPr>
          <w:t xml:space="preserve"> service. </w:t>
        </w:r>
        <w:r w:rsidRPr="000C58F9">
          <w:rPr>
            <w:b/>
            <w:bCs/>
            <w:lang w:val="en-US" w:eastAsia="ko-KR"/>
          </w:rPr>
          <w:t xml:space="preserve">If </w:t>
        </w:r>
        <w:r w:rsidRPr="00420ABB">
          <w:rPr>
            <w:b/>
            <w:bCs/>
            <w:lang w:val="en-US" w:eastAsia="ko-KR"/>
          </w:rPr>
          <w:t xml:space="preserve">the L4S </w:t>
        </w:r>
      </w:ins>
      <w:ins w:id="431" w:author="Huawei-User" w:date="2025-01-06T11:18:00Z">
        <w:r w:rsidR="00367A58" w:rsidRPr="00420ABB">
          <w:rPr>
            <w:b/>
            <w:bCs/>
            <w:lang w:val="en-US" w:eastAsia="ko-KR"/>
          </w:rPr>
          <w:t>enablement</w:t>
        </w:r>
      </w:ins>
      <w:ins w:id="432" w:author="Huawei-User" w:date="2025-01-06T11:12:00Z">
        <w:r w:rsidRPr="00420ABB">
          <w:rPr>
            <w:b/>
            <w:bCs/>
            <w:lang w:val="en-US" w:eastAsia="ko-KR"/>
          </w:rPr>
          <w:t xml:space="preserve"> fla</w:t>
        </w:r>
        <w:r w:rsidRPr="000C58F9">
          <w:rPr>
            <w:b/>
            <w:bCs/>
            <w:lang w:val="en-US" w:eastAsia="ko-KR"/>
          </w:rPr>
          <w:t xml:space="preserve">g </w:t>
        </w:r>
        <w:r>
          <w:rPr>
            <w:b/>
            <w:bCs/>
            <w:lang w:val="en-US" w:eastAsia="ko-KR"/>
          </w:rPr>
          <w:t xml:space="preserve">is set </w:t>
        </w:r>
        <w:r w:rsidRPr="000C58F9">
          <w:rPr>
            <w:b/>
            <w:bCs/>
            <w:lang w:val="en-US" w:eastAsia="ko-KR"/>
          </w:rPr>
          <w:t>in the selected Policy Template, this indicates that the new QoS flow is required to be L4S-enabled.</w:t>
        </w:r>
        <w:r>
          <w:rPr>
            <w:lang w:val="en-US" w:eastAsia="ko-KR"/>
          </w:rPr>
          <w:t xml:space="preserve"> The new QoS flow with the </w:t>
        </w:r>
      </w:ins>
      <w:ins w:id="433" w:author="Huawei-User" w:date="2025-01-06T14:38:00Z">
        <w:r w:rsidR="0029704B">
          <w:rPr>
            <w:lang w:val="en-US" w:eastAsia="ko-KR"/>
          </w:rPr>
          <w:t xml:space="preserve">ECN marking for </w:t>
        </w:r>
      </w:ins>
      <w:ins w:id="434" w:author="Huawei-User" w:date="2025-01-06T11:12:00Z">
        <w:r>
          <w:rPr>
            <w:lang w:val="en-US" w:eastAsia="ko-KR"/>
          </w:rPr>
          <w:t>L4S indication setting propagates through the 5G System.</w:t>
        </w:r>
      </w:ins>
    </w:p>
    <w:p w14:paraId="6FA9BD4A" w14:textId="0378544C" w:rsidR="007824CD" w:rsidRDefault="007824CD" w:rsidP="007824CD">
      <w:pPr>
        <w:pStyle w:val="B1"/>
        <w:rPr>
          <w:ins w:id="435" w:author="Huawei-User" w:date="2025-01-06T11:12:00Z"/>
          <w:lang w:val="en-US" w:eastAsia="ko-KR"/>
        </w:rPr>
      </w:pPr>
      <w:ins w:id="436" w:author="Huawei-User" w:date="2025-01-06T11:12:00Z">
        <w:r>
          <w:rPr>
            <w:b/>
            <w:bCs/>
            <w:lang w:val="en-US" w:eastAsia="ko-KR"/>
          </w:rPr>
          <w:t>3:</w:t>
        </w:r>
        <w:r>
          <w:rPr>
            <w:b/>
            <w:bCs/>
            <w:lang w:val="en-US" w:eastAsia="ko-KR"/>
          </w:rPr>
          <w:tab/>
          <w:t xml:space="preserve">The Media </w:t>
        </w:r>
        <w:proofErr w:type="spellStart"/>
        <w:r>
          <w:rPr>
            <w:b/>
            <w:bCs/>
            <w:lang w:val="en-US" w:eastAsia="ko-KR"/>
          </w:rPr>
          <w:t>Sesssion</w:t>
        </w:r>
        <w:proofErr w:type="spellEnd"/>
        <w:r>
          <w:rPr>
            <w:b/>
            <w:bCs/>
            <w:lang w:val="en-US" w:eastAsia="ko-KR"/>
          </w:rPr>
          <w:t xml:space="preserve"> Handler may inform the Media Player</w:t>
        </w:r>
        <w:r w:rsidR="00420ABB">
          <w:rPr>
            <w:b/>
            <w:bCs/>
            <w:lang w:val="en-US" w:eastAsia="ko-KR"/>
          </w:rPr>
          <w:t xml:space="preserve"> about the </w:t>
        </w:r>
      </w:ins>
      <w:ins w:id="437" w:author="Richard Bradbury" w:date="2025-01-07T15:51:00Z">
        <w:r w:rsidR="00420ABB">
          <w:rPr>
            <w:b/>
            <w:bCs/>
            <w:lang w:val="en-US" w:eastAsia="ko-KR"/>
          </w:rPr>
          <w:t xml:space="preserve">successful </w:t>
        </w:r>
      </w:ins>
      <w:ins w:id="438" w:author="Huawei-User" w:date="2025-01-06T11:12:00Z">
        <w:r w:rsidR="00420ABB">
          <w:rPr>
            <w:b/>
            <w:bCs/>
            <w:lang w:val="en-US" w:eastAsia="ko-KR"/>
          </w:rPr>
          <w:t>activation of L4S</w:t>
        </w:r>
        <w:r>
          <w:rPr>
            <w:b/>
            <w:bCs/>
            <w:lang w:val="en-US" w:eastAsia="ko-KR"/>
          </w:rPr>
          <w:t xml:space="preserve"> </w:t>
        </w:r>
      </w:ins>
      <w:ins w:id="439" w:author="Thorsten Lohmar" w:date="2025-01-10T15:20:00Z">
        <w:r w:rsidR="00F94F6B">
          <w:rPr>
            <w:b/>
            <w:bCs/>
            <w:lang w:val="en-US" w:eastAsia="ko-KR"/>
          </w:rPr>
          <w:t xml:space="preserve">enabled Policy Template </w:t>
        </w:r>
      </w:ins>
      <w:ins w:id="440" w:author="Huawei-User" w:date="2025-01-06T11:12:00Z">
        <w:r>
          <w:rPr>
            <w:b/>
            <w:bCs/>
            <w:lang w:val="en-US" w:eastAsia="ko-KR"/>
          </w:rPr>
          <w:t xml:space="preserve">via </w:t>
        </w:r>
      </w:ins>
      <w:ins w:id="441" w:author="Richard Bradbury" w:date="2025-01-07T15:51:00Z">
        <w:r w:rsidR="0052390D">
          <w:rPr>
            <w:b/>
            <w:bCs/>
            <w:lang w:val="en-US" w:eastAsia="ko-KR"/>
          </w:rPr>
          <w:t xml:space="preserve">the client API at </w:t>
        </w:r>
      </w:ins>
      <w:ins w:id="442" w:author="Richard Bradbury" w:date="2025-01-07T15:50:00Z">
        <w:r w:rsidR="0052390D">
          <w:rPr>
            <w:b/>
            <w:bCs/>
            <w:lang w:val="en-US" w:eastAsia="ko-KR"/>
          </w:rPr>
          <w:t>reference point</w:t>
        </w:r>
      </w:ins>
      <w:ins w:id="443" w:author="Huawei-User" w:date="2025-01-06T11:12:00Z">
        <w:r>
          <w:rPr>
            <w:b/>
            <w:bCs/>
            <w:lang w:val="en-US" w:eastAsia="ko-KR"/>
          </w:rPr>
          <w:t xml:space="preserve"> M11</w:t>
        </w:r>
      </w:ins>
      <w:ins w:id="444" w:author="Huawei-User" w:date="2025-01-06T14:38:00Z">
        <w:r w:rsidR="0029704B">
          <w:rPr>
            <w:b/>
            <w:bCs/>
            <w:lang w:val="en-US" w:eastAsia="ko-KR"/>
          </w:rPr>
          <w:t>d</w:t>
        </w:r>
      </w:ins>
      <w:ins w:id="445" w:author="Huawei-User" w:date="2025-01-06T11:12:00Z">
        <w:r>
          <w:rPr>
            <w:b/>
            <w:bCs/>
            <w:lang w:val="en-US" w:eastAsia="ko-KR"/>
          </w:rPr>
          <w:t>. Subject to availability of API access, the Media Player may use congestion notifications to perform early</w:t>
        </w:r>
      </w:ins>
      <w:ins w:id="446" w:author="Huawei-User" w:date="2025-01-06T23:57:00Z">
        <w:r w:rsidR="00FB4D26">
          <w:rPr>
            <w:b/>
            <w:bCs/>
            <w:lang w:val="en-US" w:eastAsia="ko-KR"/>
          </w:rPr>
          <w:t xml:space="preserve"> bit</w:t>
        </w:r>
      </w:ins>
      <w:ins w:id="447" w:author="Richard Bradbury" w:date="2025-01-07T15:51:00Z">
        <w:r w:rsidR="0052390D">
          <w:rPr>
            <w:b/>
            <w:bCs/>
            <w:lang w:val="en-US" w:eastAsia="ko-KR"/>
          </w:rPr>
          <w:t xml:space="preserve"> </w:t>
        </w:r>
      </w:ins>
      <w:ins w:id="448" w:author="Huawei-User" w:date="2025-01-06T23:57:00Z">
        <w:r w:rsidR="00FB4D26">
          <w:rPr>
            <w:b/>
            <w:bCs/>
            <w:lang w:val="en-US" w:eastAsia="ko-KR"/>
          </w:rPr>
          <w:t>rate</w:t>
        </w:r>
      </w:ins>
      <w:ins w:id="449" w:author="Huawei-User" w:date="2025-01-06T11:12:00Z">
        <w:r>
          <w:rPr>
            <w:b/>
            <w:bCs/>
            <w:lang w:val="en-US" w:eastAsia="ko-KR"/>
          </w:rPr>
          <w:t xml:space="preserve"> adaptation.</w:t>
        </w:r>
      </w:ins>
    </w:p>
    <w:p w14:paraId="5DCFA4E2" w14:textId="27BC8A99" w:rsidR="007824CD" w:rsidRDefault="007824CD" w:rsidP="007824CD">
      <w:pPr>
        <w:pStyle w:val="B1"/>
        <w:rPr>
          <w:ins w:id="450" w:author="Huawei-User" w:date="2025-01-06T11:12:00Z"/>
          <w:lang w:val="en-US" w:eastAsia="ko-KR"/>
        </w:rPr>
      </w:pPr>
      <w:ins w:id="451" w:author="Huawei-User" w:date="2025-01-06T11:12:00Z">
        <w:r>
          <w:rPr>
            <w:lang w:val="en-US" w:eastAsia="ko-KR"/>
          </w:rPr>
          <w:t>4:</w:t>
        </w:r>
        <w:r>
          <w:rPr>
            <w:lang w:val="en-US" w:eastAsia="ko-KR"/>
          </w:rPr>
          <w:tab/>
        </w:r>
        <w:r w:rsidRPr="000C58F9">
          <w:rPr>
            <w:b/>
            <w:bCs/>
            <w:lang w:val="en-US" w:eastAsia="ko-KR"/>
          </w:rPr>
          <w:t>If t</w:t>
        </w:r>
        <w:r w:rsidRPr="00420ABB">
          <w:rPr>
            <w:b/>
            <w:bCs/>
            <w:lang w:val="en-US" w:eastAsia="ko-KR"/>
          </w:rPr>
          <w:t xml:space="preserve">he L4S </w:t>
        </w:r>
      </w:ins>
      <w:ins w:id="452" w:author="Huawei-User" w:date="2025-01-06T11:19:00Z">
        <w:r w:rsidR="00367A58" w:rsidRPr="00420ABB">
          <w:rPr>
            <w:b/>
            <w:bCs/>
            <w:lang w:val="en-US" w:eastAsia="ko-KR"/>
          </w:rPr>
          <w:t>enablement</w:t>
        </w:r>
      </w:ins>
      <w:ins w:id="453" w:author="Huawei-User" w:date="2025-01-06T11:12:00Z">
        <w:r w:rsidRPr="00420ABB">
          <w:rPr>
            <w:b/>
            <w:bCs/>
            <w:lang w:val="en-US" w:eastAsia="ko-KR"/>
          </w:rPr>
          <w:t xml:space="preserve"> </w:t>
        </w:r>
      </w:ins>
      <w:ins w:id="454" w:author="Thorsten Lohmar" w:date="2025-01-10T15:20:00Z">
        <w:r w:rsidR="00F94F6B">
          <w:rPr>
            <w:b/>
            <w:bCs/>
            <w:lang w:val="en-US" w:eastAsia="ko-KR"/>
          </w:rPr>
          <w:t>Dynamic Policy is successfully activated</w:t>
        </w:r>
      </w:ins>
      <w:ins w:id="455" w:author="Huawei-User" w:date="2025-01-06T11:12:00Z">
        <w:r>
          <w:rPr>
            <w:b/>
            <w:bCs/>
            <w:lang w:val="en-US" w:eastAsia="ko-KR"/>
          </w:rPr>
          <w:t>, t</w:t>
        </w:r>
        <w:r w:rsidRPr="00940EB4">
          <w:rPr>
            <w:b/>
            <w:bCs/>
            <w:lang w:val="en-US" w:eastAsia="ko-KR"/>
          </w:rPr>
          <w:t>he 5GMSd Client selects/enables the L4S capability of the used transport protocol.</w:t>
        </w:r>
      </w:ins>
    </w:p>
    <w:p w14:paraId="01F56C9D" w14:textId="42615346" w:rsidR="007824CD" w:rsidRDefault="007824CD" w:rsidP="007824CD">
      <w:pPr>
        <w:pStyle w:val="NO"/>
        <w:rPr>
          <w:ins w:id="456" w:author="Huawei-User" w:date="2025-01-06T11:12:00Z"/>
          <w:lang w:val="en-US" w:eastAsia="ko-KR"/>
        </w:rPr>
      </w:pPr>
      <w:ins w:id="457" w:author="Huawei-User" w:date="2025-01-06T11:12:00Z">
        <w:r>
          <w:rPr>
            <w:lang w:val="en-US" w:eastAsia="ko-KR"/>
          </w:rPr>
          <w:t>NOTE</w:t>
        </w:r>
      </w:ins>
      <w:ins w:id="458" w:author="Richard Bradbury" w:date="2025-01-07T15:57:00Z">
        <w:r w:rsidR="00EF7354">
          <w:rPr>
            <w:lang w:val="en-US" w:eastAsia="ko-KR"/>
          </w:rPr>
          <w:t> 1</w:t>
        </w:r>
      </w:ins>
      <w:ins w:id="459" w:author="Huawei-User" w:date="2025-01-06T11:12:00Z">
        <w:r>
          <w:rPr>
            <w:lang w:val="en-US" w:eastAsia="ko-KR"/>
          </w:rPr>
          <w:t>:</w:t>
        </w:r>
        <w:r>
          <w:rPr>
            <w:lang w:val="en-US" w:eastAsia="ko-KR"/>
          </w:rPr>
          <w:tab/>
          <w:t>This step may happen implicitly by selecting an L4S-supporting transport protocol stack.</w:t>
        </w:r>
      </w:ins>
    </w:p>
    <w:p w14:paraId="3F5475D6" w14:textId="612105E3" w:rsidR="007824CD" w:rsidRDefault="007824CD" w:rsidP="007824CD">
      <w:pPr>
        <w:pStyle w:val="B1"/>
        <w:rPr>
          <w:ins w:id="460" w:author="Huawei-User" w:date="2025-01-06T11:12:00Z"/>
          <w:lang w:val="en-US" w:eastAsia="ko-KR"/>
        </w:rPr>
      </w:pPr>
      <w:ins w:id="461" w:author="Huawei-User" w:date="2025-01-06T11:12:00Z">
        <w:r>
          <w:rPr>
            <w:lang w:val="en-US" w:eastAsia="ko-KR"/>
          </w:rPr>
          <w:t>5:</w:t>
        </w:r>
        <w:r>
          <w:rPr>
            <w:lang w:val="en-US" w:eastAsia="ko-KR"/>
          </w:rPr>
          <w:tab/>
          <w:t xml:space="preserve">The Media Player within the 5GMSd Client triggers the establishment of a TCP connection. The ECT(1) codepoint </w:t>
        </w:r>
      </w:ins>
      <w:ins w:id="462" w:author="Huawei-User" w:date="2025-01-07T00:07:00Z">
        <w:r w:rsidR="00E71A25">
          <w:rPr>
            <w:lang w:val="en-US" w:eastAsia="ko-KR"/>
          </w:rPr>
          <w:t>is</w:t>
        </w:r>
      </w:ins>
      <w:ins w:id="463" w:author="Huawei-User" w:date="2025-01-06T11:12:00Z">
        <w:r>
          <w:rPr>
            <w:lang w:val="en-US" w:eastAsia="ko-KR"/>
          </w:rPr>
          <w:t xml:space="preserve"> set in the IP header, indicating an L4S-Capable Transport, and the SDAP entity ensures that the packet is forwarded via the matching QoS flow.</w:t>
        </w:r>
      </w:ins>
    </w:p>
    <w:p w14:paraId="2639726E" w14:textId="1FA7A602" w:rsidR="007824CD" w:rsidRDefault="007824CD" w:rsidP="007824CD">
      <w:pPr>
        <w:pStyle w:val="B1"/>
        <w:rPr>
          <w:ins w:id="464" w:author="Huawei-User" w:date="2025-01-06T11:12:00Z"/>
          <w:lang w:val="en-US" w:eastAsia="ko-KR"/>
        </w:rPr>
      </w:pPr>
      <w:ins w:id="465" w:author="Huawei-User" w:date="2025-01-06T11:12:00Z">
        <w:r>
          <w:rPr>
            <w:lang w:val="en-US" w:eastAsia="ko-KR"/>
          </w:rPr>
          <w:t>6:</w:t>
        </w:r>
        <w:r>
          <w:rPr>
            <w:lang w:val="en-US" w:eastAsia="ko-KR"/>
          </w:rPr>
          <w:tab/>
          <w:t>The 5GMSd AS responds to the TCP connection establishment request. The 5GMSd AS set</w:t>
        </w:r>
      </w:ins>
      <w:ins w:id="466" w:author="Huawei-User" w:date="2025-01-07T00:08:00Z">
        <w:r w:rsidR="00E71A25">
          <w:rPr>
            <w:lang w:val="en-US" w:eastAsia="ko-KR"/>
          </w:rPr>
          <w:t>s</w:t>
        </w:r>
      </w:ins>
      <w:ins w:id="467" w:author="Huawei-User" w:date="2025-01-06T11:12:00Z">
        <w:r>
          <w:rPr>
            <w:lang w:val="en-US" w:eastAsia="ko-KR"/>
          </w:rPr>
          <w:t xml:space="preserve"> ECT(1) in the IP headers, indicating an L4S-Capable Transport.</w:t>
        </w:r>
      </w:ins>
    </w:p>
    <w:p w14:paraId="04E7AEB8" w14:textId="07D55A00" w:rsidR="007824CD" w:rsidRDefault="007824CD" w:rsidP="007824CD">
      <w:pPr>
        <w:pStyle w:val="B1"/>
        <w:rPr>
          <w:ins w:id="468" w:author="Huawei-User" w:date="2025-01-06T11:12:00Z"/>
          <w:lang w:val="en-US" w:eastAsia="ko-KR"/>
        </w:rPr>
      </w:pPr>
      <w:ins w:id="469" w:author="Huawei-User" w:date="2025-01-06T11:12:00Z">
        <w:r>
          <w:rPr>
            <w:lang w:val="en-US" w:eastAsia="ko-KR"/>
          </w:rPr>
          <w:t>7:</w:t>
        </w:r>
        <w:r>
          <w:rPr>
            <w:lang w:val="en-US" w:eastAsia="ko-KR"/>
          </w:rPr>
          <w:tab/>
          <w:t xml:space="preserve">The UPF finds the matching QoS </w:t>
        </w:r>
      </w:ins>
      <w:ins w:id="470" w:author="Richard Bradbury" w:date="2025-01-07T16:45:00Z">
        <w:r w:rsidR="00420ABB">
          <w:rPr>
            <w:lang w:val="en-US" w:eastAsia="ko-KR"/>
          </w:rPr>
          <w:t>F</w:t>
        </w:r>
      </w:ins>
      <w:ins w:id="471" w:author="Huawei-User" w:date="2025-01-06T11:12:00Z">
        <w:r>
          <w:rPr>
            <w:lang w:val="en-US" w:eastAsia="ko-KR"/>
          </w:rPr>
          <w:t xml:space="preserve">low </w:t>
        </w:r>
      </w:ins>
      <w:ins w:id="472" w:author="Richard Bradbury" w:date="2025-01-07T16:45:00Z">
        <w:r w:rsidR="00420ABB">
          <w:rPr>
            <w:lang w:val="en-US" w:eastAsia="ko-KR"/>
          </w:rPr>
          <w:t>I</w:t>
        </w:r>
      </w:ins>
      <w:ins w:id="473" w:author="Huawei-User" w:date="2025-01-06T11:12:00Z">
        <w:r>
          <w:rPr>
            <w:lang w:val="en-US" w:eastAsia="ko-KR"/>
          </w:rPr>
          <w:t xml:space="preserve">dentifier for the downlink packet and sends the packet via the </w:t>
        </w:r>
      </w:ins>
      <w:ins w:id="474" w:author="Huawei-User" w:date="2025-01-07T00:03:00Z">
        <w:r w:rsidR="00FB4D26">
          <w:rPr>
            <w:lang w:val="en-US" w:eastAsia="ko-KR"/>
          </w:rPr>
          <w:t xml:space="preserve">corresponding </w:t>
        </w:r>
      </w:ins>
      <w:ins w:id="475" w:author="Huawei-User" w:date="2025-01-06T11:12:00Z">
        <w:r>
          <w:rPr>
            <w:lang w:val="en-US" w:eastAsia="ko-KR"/>
          </w:rPr>
          <w:t>QoS flow to the UE. TCP Connection setup continues, with one ECT bit set in all packets.</w:t>
        </w:r>
      </w:ins>
    </w:p>
    <w:p w14:paraId="47268AA1" w14:textId="1BCACDE7" w:rsidR="007824CD" w:rsidRDefault="007824CD" w:rsidP="007824CD">
      <w:pPr>
        <w:pStyle w:val="B1"/>
        <w:rPr>
          <w:ins w:id="476" w:author="Huawei-User" w:date="2025-01-06T11:12:00Z"/>
          <w:lang w:val="en-US" w:eastAsia="ko-KR"/>
        </w:rPr>
      </w:pPr>
      <w:ins w:id="477" w:author="Huawei-User" w:date="2025-01-06T11:12:00Z">
        <w:r>
          <w:rPr>
            <w:lang w:val="en-US" w:eastAsia="ko-KR"/>
          </w:rPr>
          <w:t>8:</w:t>
        </w:r>
        <w:r>
          <w:rPr>
            <w:lang w:val="en-US" w:eastAsia="ko-KR"/>
          </w:rPr>
          <w:tab/>
          <w:t xml:space="preserve">When the RAN detects an upcoming congestion </w:t>
        </w:r>
      </w:ins>
      <w:ins w:id="478" w:author="Richard Bradbury" w:date="2025-01-07T17:28:00Z">
        <w:r w:rsidR="0018416C">
          <w:rPr>
            <w:lang w:val="en-US" w:eastAsia="ko-KR"/>
          </w:rPr>
          <w:t xml:space="preserve">event </w:t>
        </w:r>
      </w:ins>
      <w:ins w:id="479" w:author="Huawei-User" w:date="2025-01-06T11:12:00Z">
        <w:r>
          <w:rPr>
            <w:lang w:val="en-US" w:eastAsia="ko-KR"/>
          </w:rPr>
          <w:t xml:space="preserve">according to the congestion measurement (based on continuous congestion monitoring), the 5G System </w:t>
        </w:r>
      </w:ins>
      <w:ins w:id="480" w:author="Rufael Mekuria" w:date="2025-01-06T16:24:00Z">
        <w:r w:rsidR="005D7F46">
          <w:rPr>
            <w:lang w:val="en-US" w:eastAsia="ko-KR"/>
          </w:rPr>
          <w:t xml:space="preserve">sets </w:t>
        </w:r>
      </w:ins>
      <w:ins w:id="481" w:author="Huawei-User" w:date="2025-01-06T11:12:00Z">
        <w:r>
          <w:rPr>
            <w:lang w:val="en-US" w:eastAsia="ko-KR"/>
          </w:rPr>
          <w:t>the CE (Congestion Experienced) codepoint in the IP header of the downlink packet.</w:t>
        </w:r>
      </w:ins>
    </w:p>
    <w:p w14:paraId="10938FEF" w14:textId="37317B10" w:rsidR="007824CD" w:rsidRDefault="00685F3D" w:rsidP="007824CD">
      <w:pPr>
        <w:pStyle w:val="B1"/>
        <w:rPr>
          <w:ins w:id="482" w:author="Huawei-User" w:date="2025-01-06T11:12:00Z"/>
          <w:lang w:val="en-US" w:eastAsia="ko-KR"/>
        </w:rPr>
      </w:pPr>
      <w:bookmarkStart w:id="483" w:name="_Hlk183102455"/>
      <w:ins w:id="484" w:author="Huawei-User" w:date="2025-01-06T11:26:00Z">
        <w:r>
          <w:rPr>
            <w:lang w:val="en-US" w:eastAsia="ko-KR"/>
          </w:rPr>
          <w:t>9</w:t>
        </w:r>
      </w:ins>
      <w:ins w:id="485" w:author="Huawei-User" w:date="2025-01-06T11:12:00Z">
        <w:r w:rsidR="007824CD" w:rsidRPr="00813517">
          <w:rPr>
            <w:lang w:val="en-US" w:eastAsia="ko-KR"/>
          </w:rPr>
          <w:t>.</w:t>
        </w:r>
        <w:r w:rsidR="007824CD" w:rsidRPr="00813517">
          <w:rPr>
            <w:lang w:val="en-US" w:eastAsia="ko-KR"/>
          </w:rPr>
          <w:tab/>
        </w:r>
        <w:bookmarkEnd w:id="483"/>
        <w:r w:rsidR="007824CD" w:rsidRPr="00B17E31">
          <w:t>T</w:t>
        </w:r>
        <w:r w:rsidR="007824CD">
          <w:rPr>
            <w:lang w:val="en-US" w:eastAsia="ko-KR"/>
          </w:rPr>
          <w:t xml:space="preserve">he TCP protocol stack used by the Media Player in the 5GMSd Client reflects the Early Congestion Notification to the TCP sender by setting the ECN-Echo (ECE) flag in the TCP header of an uplink PDU of the same TCP </w:t>
        </w:r>
        <w:r w:rsidR="007824CD" w:rsidRPr="00E71A25">
          <w:rPr>
            <w:lang w:val="en-US" w:eastAsia="ko-KR"/>
          </w:rPr>
          <w:t>connection</w:t>
        </w:r>
        <w:r w:rsidR="007824CD">
          <w:rPr>
            <w:lang w:val="en-US" w:eastAsia="ko-KR"/>
          </w:rPr>
          <w:t xml:space="preserve">. The TCP sender reacts to the ECN-Echo </w:t>
        </w:r>
        <w:r w:rsidR="007824CD" w:rsidRPr="00C70458">
          <w:rPr>
            <w:lang w:val="en-US" w:eastAsia="ko-KR"/>
          </w:rPr>
          <w:t>accordingly</w:t>
        </w:r>
        <w:r w:rsidR="007824CD">
          <w:rPr>
            <w:lang w:val="en-US" w:eastAsia="ko-KR"/>
          </w:rPr>
          <w:t xml:space="preserve"> (i.e., by reducing its sending congestion window).</w:t>
        </w:r>
      </w:ins>
    </w:p>
    <w:p w14:paraId="08057B20" w14:textId="14B7321B" w:rsidR="007824CD" w:rsidRDefault="007824CD" w:rsidP="007824CD">
      <w:pPr>
        <w:pStyle w:val="NO"/>
        <w:rPr>
          <w:ins w:id="486" w:author="Huawei-User" w:date="2025-01-06T11:12:00Z"/>
          <w:lang w:val="en-US" w:eastAsia="ko-KR"/>
        </w:rPr>
      </w:pPr>
      <w:ins w:id="487" w:author="Huawei-User" w:date="2025-01-06T11:12:00Z">
        <w:r>
          <w:rPr>
            <w:lang w:val="en-US" w:eastAsia="ko-KR"/>
          </w:rPr>
          <w:t>NOTE </w:t>
        </w:r>
      </w:ins>
      <w:ins w:id="488" w:author="Richard Bradbury" w:date="2025-01-07T15:57:00Z">
        <w:r w:rsidR="00EF7354">
          <w:rPr>
            <w:lang w:val="en-US" w:eastAsia="ko-KR"/>
          </w:rPr>
          <w:t>2</w:t>
        </w:r>
      </w:ins>
      <w:ins w:id="489" w:author="Huawei-User" w:date="2025-01-06T11:12:00Z">
        <w:r>
          <w:rPr>
            <w:lang w:val="en-US" w:eastAsia="ko-KR"/>
          </w:rPr>
          <w:t>:</w:t>
        </w:r>
        <w:r>
          <w:rPr>
            <w:lang w:val="en-US" w:eastAsia="ko-KR"/>
          </w:rPr>
          <w:tab/>
          <w:t>The ECN-Echo flag is also acknowledged by the TCP sender setting the Congestion Window Reduced (CWR) flag in an outgoing TCP frame, but this acknowledgement is not illustrated in this call flow.</w:t>
        </w:r>
      </w:ins>
    </w:p>
    <w:p w14:paraId="5551300C" w14:textId="21267F5D" w:rsidR="007824CD" w:rsidRPr="00B055DC" w:rsidRDefault="007824CD" w:rsidP="007824CD">
      <w:pPr>
        <w:pStyle w:val="NO"/>
        <w:rPr>
          <w:ins w:id="490" w:author="Huawei-User" w:date="2025-01-06T11:12:00Z"/>
        </w:rPr>
      </w:pPr>
      <w:ins w:id="491" w:author="Huawei-User" w:date="2025-01-06T11:12:00Z">
        <w:r>
          <w:rPr>
            <w:lang w:val="en-US" w:eastAsia="ko-KR"/>
          </w:rPr>
          <w:t>NOTE </w:t>
        </w:r>
      </w:ins>
      <w:ins w:id="492" w:author="Richard Bradbury" w:date="2025-01-07T15:57:00Z">
        <w:r w:rsidR="00EF7354">
          <w:rPr>
            <w:lang w:val="en-US" w:eastAsia="ko-KR"/>
          </w:rPr>
          <w:t>3</w:t>
        </w:r>
      </w:ins>
      <w:ins w:id="493" w:author="Huawei-User" w:date="2025-01-06T11:12:00Z">
        <w:r>
          <w:rPr>
            <w:lang w:val="en-US" w:eastAsia="ko-KR"/>
          </w:rPr>
          <w:t>:</w:t>
        </w:r>
        <w:r>
          <w:rPr>
            <w:lang w:val="en-US" w:eastAsia="ko-KR"/>
          </w:rPr>
          <w:tab/>
        </w:r>
        <w:r w:rsidRPr="00136538">
          <w:rPr>
            <w:lang w:val="en-US" w:eastAsia="ko-KR"/>
          </w:rPr>
          <w:t>Classic ECN</w:t>
        </w:r>
        <w:r>
          <w:rPr>
            <w:lang w:val="en-US" w:eastAsia="ko-KR"/>
          </w:rPr>
          <w:t xml:space="preserve"> as specified in RFC 3168 </w:t>
        </w:r>
        <w:r w:rsidRPr="00136538">
          <w:rPr>
            <w:lang w:val="en-US" w:eastAsia="ko-KR"/>
          </w:rPr>
          <w:t>[</w:t>
        </w:r>
        <w:r w:rsidRPr="00EF7354">
          <w:rPr>
            <w:highlight w:val="yellow"/>
            <w:lang w:val="en-US" w:eastAsia="ko-KR"/>
          </w:rPr>
          <w:t>X</w:t>
        </w:r>
      </w:ins>
      <w:ins w:id="494" w:author="Huawei-User" w:date="2025-01-06T11:30:00Z">
        <w:r w:rsidR="007A2618" w:rsidRPr="00EF7354">
          <w:rPr>
            <w:highlight w:val="yellow"/>
            <w:lang w:val="en-US" w:eastAsia="ko-KR"/>
          </w:rPr>
          <w:t>4</w:t>
        </w:r>
      </w:ins>
      <w:ins w:id="495" w:author="Huawei-User" w:date="2025-01-06T11:12:00Z">
        <w:r w:rsidRPr="00136538">
          <w:rPr>
            <w:lang w:val="en-US" w:eastAsia="ko-KR"/>
          </w:rPr>
          <w:t>] requires</w:t>
        </w:r>
        <w:r>
          <w:rPr>
            <w:lang w:val="en-US" w:eastAsia="ko-KR"/>
          </w:rPr>
          <w:t xml:space="preserve"> </w:t>
        </w:r>
        <w:r w:rsidRPr="00136538">
          <w:rPr>
            <w:lang w:val="en-US" w:eastAsia="ko-KR"/>
          </w:rPr>
          <w:t xml:space="preserve">an ECN signal to be treated as equivalent to </w:t>
        </w:r>
        <w:r>
          <w:rPr>
            <w:lang w:val="en-US" w:eastAsia="ko-KR"/>
          </w:rPr>
          <w:t xml:space="preserve">a packet </w:t>
        </w:r>
        <w:r w:rsidRPr="00136538">
          <w:rPr>
            <w:lang w:val="en-US" w:eastAsia="ko-KR"/>
          </w:rPr>
          <w:t>drop</w:t>
        </w:r>
        <w:r>
          <w:rPr>
            <w:lang w:val="en-US" w:eastAsia="ko-KR"/>
          </w:rPr>
          <w:t>. L4S as specified in RFC 9330 [</w:t>
        </w:r>
        <w:r w:rsidRPr="00EF7354">
          <w:rPr>
            <w:highlight w:val="yellow"/>
            <w:lang w:val="en-US" w:eastAsia="ko-KR"/>
          </w:rPr>
          <w:t>X1</w:t>
        </w:r>
        <w:r>
          <w:rPr>
            <w:lang w:val="en-US" w:eastAsia="ko-KR"/>
          </w:rPr>
          <w:t xml:space="preserve">] specifies a more fine-grained response and an early congestion signal triggers a less severe reaction. </w:t>
        </w:r>
        <w:r w:rsidRPr="00B055DC">
          <w:t xml:space="preserve">How </w:t>
        </w:r>
        <w:r>
          <w:t xml:space="preserve">a </w:t>
        </w:r>
        <w:r w:rsidRPr="00B055DC">
          <w:t xml:space="preserve">TCP sender behaves </w:t>
        </w:r>
      </w:ins>
      <w:ins w:id="496" w:author="Richard Bradbury" w:date="2025-01-07T15:56:00Z">
        <w:r w:rsidR="00EF7354">
          <w:t>"</w:t>
        </w:r>
      </w:ins>
      <w:ins w:id="497" w:author="Huawei-User" w:date="2025-01-06T11:12:00Z">
        <w:r w:rsidRPr="00B055DC">
          <w:t>accordingly</w:t>
        </w:r>
      </w:ins>
      <w:ins w:id="498" w:author="Richard Bradbury" w:date="2025-01-07T15:56:00Z">
        <w:r w:rsidR="00EF7354">
          <w:t>"</w:t>
        </w:r>
      </w:ins>
      <w:ins w:id="499" w:author="Huawei-User" w:date="2025-01-06T11:12:00Z">
        <w:r w:rsidRPr="00B055DC">
          <w:t xml:space="preserve"> is </w:t>
        </w:r>
      </w:ins>
      <w:ins w:id="500" w:author="Richard Bradbury" w:date="2025-01-07T15:56:00Z">
        <w:r w:rsidR="00EF7354">
          <w:t>beyond the</w:t>
        </w:r>
      </w:ins>
      <w:ins w:id="501" w:author="Huawei-User" w:date="2025-01-06T11:12:00Z">
        <w:r w:rsidRPr="00B055DC">
          <w:t xml:space="preserve"> scope of the </w:t>
        </w:r>
      </w:ins>
      <w:ins w:id="502" w:author="Richard Bradbury" w:date="2025-01-07T15:56:00Z">
        <w:r w:rsidR="00EF7354">
          <w:t>present document</w:t>
        </w:r>
      </w:ins>
      <w:ins w:id="503" w:author="Huawei-User" w:date="2025-01-06T11:12:00Z">
        <w:r w:rsidRPr="00B055DC">
          <w:t>.</w:t>
        </w:r>
      </w:ins>
    </w:p>
    <w:p w14:paraId="5A7B07D1" w14:textId="4A4F5533" w:rsidR="007824CD" w:rsidRDefault="007824CD" w:rsidP="008C43F5">
      <w:pPr>
        <w:pStyle w:val="B1"/>
        <w:rPr>
          <w:ins w:id="504" w:author="Huawei-User" w:date="2025-01-06T11:32:00Z"/>
          <w:lang w:val="en-US" w:eastAsia="ko-KR"/>
        </w:rPr>
      </w:pPr>
      <w:ins w:id="505" w:author="Huawei-User" w:date="2025-01-06T11:12:00Z">
        <w:r>
          <w:rPr>
            <w:lang w:val="en-US" w:eastAsia="ko-KR"/>
          </w:rPr>
          <w:t>1</w:t>
        </w:r>
      </w:ins>
      <w:ins w:id="506" w:author="Huawei-User" w:date="2025-01-06T11:29:00Z">
        <w:r w:rsidR="00685F3D">
          <w:rPr>
            <w:lang w:val="en-US" w:eastAsia="ko-KR"/>
          </w:rPr>
          <w:t>0</w:t>
        </w:r>
      </w:ins>
      <w:ins w:id="507" w:author="Huawei-User" w:date="2025-01-06T11:12:00Z">
        <w:r>
          <w:rPr>
            <w:lang w:val="en-US" w:eastAsia="ko-KR"/>
          </w:rPr>
          <w:t>.</w:t>
        </w:r>
      </w:ins>
      <w:ins w:id="508" w:author="Richard Bradbury" w:date="2025-01-07T15:56:00Z">
        <w:r w:rsidR="00EF7354">
          <w:rPr>
            <w:lang w:val="en-US" w:eastAsia="ko-KR"/>
          </w:rPr>
          <w:tab/>
        </w:r>
      </w:ins>
      <w:ins w:id="509" w:author="Huawei-User" w:date="2025-01-06T11:12:00Z">
        <w:r>
          <w:rPr>
            <w:lang w:val="en-US" w:eastAsia="ko-KR"/>
          </w:rPr>
          <w:t>Based on the CE indication received in step 8, or by detecting a reduced bit rate in the downlink application flow, the Media Player in the 5GMSd Client reacts by, for example, changing the requested representation.</w:t>
        </w:r>
      </w:ins>
    </w:p>
    <w:p w14:paraId="35974261" w14:textId="77777777" w:rsidR="001602A5" w:rsidRDefault="001602A5" w:rsidP="001602A5">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2B45159" w14:textId="7DAE7C3A" w:rsidR="00C120F1" w:rsidRDefault="00C120F1" w:rsidP="008C6C10">
      <w:pPr>
        <w:pStyle w:val="3"/>
        <w:rPr>
          <w:ins w:id="510" w:author="Huawei-Qi" w:date="2025-01-08T22:47:00Z"/>
          <w:lang w:val="en-US" w:eastAsia="ko-KR"/>
        </w:rPr>
      </w:pPr>
      <w:ins w:id="511" w:author="Huawei-User" w:date="2025-01-06T11:32:00Z">
        <w:r>
          <w:rPr>
            <w:lang w:val="en-US" w:eastAsia="ko-KR"/>
          </w:rPr>
          <w:t>5.</w:t>
        </w:r>
      </w:ins>
      <w:ins w:id="512" w:author="Richard Bradbury" w:date="2025-01-07T16:32:00Z">
        <w:r w:rsidR="00B97911">
          <w:rPr>
            <w:lang w:val="en-US" w:eastAsia="ko-KR"/>
          </w:rPr>
          <w:t>7.10</w:t>
        </w:r>
      </w:ins>
      <w:ins w:id="513" w:author="Huawei-User" w:date="2025-01-06T11:32:00Z">
        <w:r>
          <w:rPr>
            <w:lang w:val="en-US" w:eastAsia="ko-KR"/>
          </w:rPr>
          <w:tab/>
          <w:t xml:space="preserve">QoS monitoring </w:t>
        </w:r>
      </w:ins>
      <w:ins w:id="514" w:author="Richard Bradbury" w:date="2025-01-07T16:00:00Z">
        <w:r w:rsidR="00EF7354">
          <w:rPr>
            <w:lang w:val="en-US" w:eastAsia="ko-KR"/>
          </w:rPr>
          <w:t>of</w:t>
        </w:r>
      </w:ins>
      <w:ins w:id="515" w:author="Huawei-User" w:date="2025-01-06T11:32:00Z">
        <w:r>
          <w:rPr>
            <w:lang w:val="en-US" w:eastAsia="ko-KR"/>
          </w:rPr>
          <w:t xml:space="preserve"> downlink media streaming</w:t>
        </w:r>
      </w:ins>
      <w:ins w:id="516" w:author="Richard Bradbury" w:date="2025-01-07T16:00:00Z">
        <w:r w:rsidR="00EF7354">
          <w:rPr>
            <w:lang w:val="en-US" w:eastAsia="ko-KR"/>
          </w:rPr>
          <w:t xml:space="preserve"> based on </w:t>
        </w:r>
      </w:ins>
      <w:ins w:id="517" w:author="Huawei-User" w:date="2025-01-06T14:46:00Z">
        <w:r w:rsidR="008D3736">
          <w:rPr>
            <w:lang w:val="en-US" w:eastAsia="ko-KR"/>
          </w:rPr>
          <w:t>Dynamic Policy</w:t>
        </w:r>
      </w:ins>
    </w:p>
    <w:p w14:paraId="29E0C24B" w14:textId="286F1726" w:rsidR="008C6C10" w:rsidRPr="008C6C10" w:rsidRDefault="008C6C10" w:rsidP="005F57E6">
      <w:pPr>
        <w:keepNext/>
        <w:rPr>
          <w:ins w:id="518" w:author="Huawei-User" w:date="2025-01-06T11:32:00Z"/>
          <w:rFonts w:eastAsiaTheme="minorEastAsia"/>
          <w:lang w:val="en-US" w:eastAsia="ko-KR"/>
        </w:rPr>
      </w:pPr>
      <w:ins w:id="519" w:author="Huawei-Qi" w:date="2025-01-08T22:47:00Z">
        <w:r w:rsidRPr="005F57E6">
          <w:rPr>
            <w:lang w:val="en-US" w:eastAsia="ko-KR"/>
          </w:rPr>
          <w:t xml:space="preserve">Figure 5.7.10-1 below shows a high-level call flow for </w:t>
        </w:r>
      </w:ins>
      <w:ins w:id="520" w:author="Richard Bradbury (2024-01-09)" w:date="2025-01-09T18:45:00Z">
        <w:r w:rsidR="00290C24">
          <w:rPr>
            <w:lang w:val="en-US" w:eastAsia="ko-KR"/>
          </w:rPr>
          <w:t xml:space="preserve">the </w:t>
        </w:r>
      </w:ins>
      <w:ins w:id="521" w:author="Huawei-Qi" w:date="2025-01-08T22:47:00Z">
        <w:r w:rsidRPr="005F57E6">
          <w:rPr>
            <w:lang w:val="en-US" w:eastAsia="ko-KR"/>
          </w:rPr>
          <w:t>configuration and usage of QoS monitoring</w:t>
        </w:r>
      </w:ins>
      <w:ins w:id="522" w:author="Richard Bradbury (2024-01-09)" w:date="2025-01-09T18:45:00Z">
        <w:r w:rsidR="00290C24">
          <w:rPr>
            <w:lang w:val="en-US" w:eastAsia="ko-KR"/>
          </w:rPr>
          <w:t xml:space="preserve"> with</w:t>
        </w:r>
      </w:ins>
      <w:ins w:id="523" w:author="Huawei-Qi" w:date="2025-01-08T22:47:00Z">
        <w:r w:rsidR="00290C24" w:rsidRPr="005F57E6">
          <w:rPr>
            <w:lang w:val="en-US" w:eastAsia="ko-KR"/>
          </w:rPr>
          <w:t xml:space="preserve"> downlink media streaming</w:t>
        </w:r>
        <w:r w:rsidRPr="005F57E6">
          <w:rPr>
            <w:lang w:val="en-US" w:eastAsia="ko-KR"/>
          </w:rPr>
          <w:t>.</w:t>
        </w:r>
      </w:ins>
    </w:p>
    <w:p w14:paraId="2AA18F3C" w14:textId="25C9D934" w:rsidR="00C120F1" w:rsidRDefault="0090278C" w:rsidP="00C120F1">
      <w:pPr>
        <w:keepNext/>
        <w:jc w:val="center"/>
        <w:rPr>
          <w:ins w:id="524" w:author="Huawei-User" w:date="2025-01-06T11:32:00Z"/>
        </w:rPr>
      </w:pPr>
      <w:ins w:id="525" w:author="Richard Bradbury (2025-02-18)" w:date="2025-02-18T23:17:00Z">
        <w:r>
          <w:rPr>
            <w:noProof/>
          </w:rPr>
          <w:drawing>
            <wp:inline distT="0" distB="0" distL="0" distR="0" wp14:anchorId="715CDF3A" wp14:editId="12ECB28D">
              <wp:extent cx="5418000" cy="6138000"/>
              <wp:effectExtent l="0" t="0" r="0" b="0"/>
              <wp:docPr id="1" name="Msc-generator signalling"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pic:cNvPicPr>
                    </pic:nvPicPr>
                    <pic:blipFill>
                      <a:blip r:embed="rId42"/>
                      <a:stretch>
                        <a:fillRect/>
                      </a:stretch>
                    </pic:blipFill>
                    <pic:spPr>
                      <a:xfrm>
                        <a:off x="0" y="0"/>
                        <a:ext cx="5418000" cy="6138000"/>
                      </a:xfrm>
                      <a:prstGeom prst="rect">
                        <a:avLst/>
                      </a:prstGeom>
                    </pic:spPr>
                  </pic:pic>
                </a:graphicData>
              </a:graphic>
            </wp:inline>
          </w:drawing>
        </w:r>
      </w:ins>
      <w:r w:rsidR="00446469">
        <w:fldChar w:fldCharType="begin"/>
      </w:r>
      <w:r w:rsidR="000101D3">
        <w:fldChar w:fldCharType="separate"/>
      </w:r>
      <w:r w:rsidR="00446469">
        <w:fldChar w:fldCharType="end"/>
      </w:r>
    </w:p>
    <w:p w14:paraId="1300CAB7" w14:textId="138A9CCA" w:rsidR="00C120F1" w:rsidRDefault="00C120F1" w:rsidP="00C120F1">
      <w:pPr>
        <w:pStyle w:val="TF"/>
        <w:rPr>
          <w:ins w:id="526" w:author="Huawei-User" w:date="2025-01-06T11:32:00Z"/>
        </w:rPr>
      </w:pPr>
      <w:ins w:id="527" w:author="Huawei-User" w:date="2025-01-06T11:32:00Z">
        <w:r>
          <w:t>Figure 5.</w:t>
        </w:r>
      </w:ins>
      <w:ins w:id="528" w:author="Richard Bradbury" w:date="2025-01-07T16:33:00Z">
        <w:r w:rsidR="00B97911">
          <w:t>7.10</w:t>
        </w:r>
      </w:ins>
      <w:ins w:id="529" w:author="Huawei-User" w:date="2025-01-06T11:32:00Z">
        <w:r>
          <w:t xml:space="preserve">-1: High-level call flow for QoS monitoring for </w:t>
        </w:r>
      </w:ins>
      <w:ins w:id="530" w:author="Huawei-User" w:date="2025-01-06T14:47:00Z">
        <w:r w:rsidR="00946417">
          <w:t xml:space="preserve">downlink </w:t>
        </w:r>
      </w:ins>
      <w:ins w:id="531" w:author="Huawei-User" w:date="2025-01-06T11:32:00Z">
        <w:r>
          <w:t>Media Streaming</w:t>
        </w:r>
      </w:ins>
    </w:p>
    <w:p w14:paraId="7EDC3DC3" w14:textId="554C682C" w:rsidR="00EF7354" w:rsidRPr="00EF7354" w:rsidRDefault="00EF7354" w:rsidP="00FC4A65">
      <w:pPr>
        <w:keepNext/>
        <w:rPr>
          <w:ins w:id="532" w:author="Richard Bradbury" w:date="2025-01-07T16:01:00Z"/>
          <w:lang w:val="en-US" w:eastAsia="ko-KR"/>
        </w:rPr>
      </w:pPr>
      <w:ins w:id="533" w:author="Richard Bradbury" w:date="2025-01-07T16:01:00Z">
        <w:r>
          <w:rPr>
            <w:lang w:val="en-US" w:eastAsia="ko-KR"/>
          </w:rPr>
          <w:t>The step</w:t>
        </w:r>
      </w:ins>
      <w:ins w:id="534" w:author="Richard Bradbury" w:date="2025-01-07T17:06:00Z">
        <w:r w:rsidR="00FC4A65">
          <w:rPr>
            <w:lang w:val="en-US" w:eastAsia="ko-KR"/>
          </w:rPr>
          <w:t xml:space="preserve">s </w:t>
        </w:r>
      </w:ins>
      <w:ins w:id="535" w:author="Richard Bradbury" w:date="2025-01-07T16:01:00Z">
        <w:r>
          <w:rPr>
            <w:lang w:val="en-US" w:eastAsia="ko-KR"/>
          </w:rPr>
          <w:t>are as follows:</w:t>
        </w:r>
      </w:ins>
    </w:p>
    <w:p w14:paraId="5D841F68" w14:textId="685AB289" w:rsidR="00C120F1" w:rsidRPr="00C120F1" w:rsidRDefault="008D3736" w:rsidP="008D3736">
      <w:pPr>
        <w:pStyle w:val="B1"/>
        <w:rPr>
          <w:ins w:id="536" w:author="Huawei-User" w:date="2025-01-06T11:42:00Z"/>
          <w:lang w:val="en-US" w:eastAsia="ko-KR"/>
        </w:rPr>
      </w:pPr>
      <w:ins w:id="537" w:author="Richard Bradbury" w:date="2025-01-07T17:02:00Z">
        <w:r>
          <w:t>1.</w:t>
        </w:r>
        <w:r>
          <w:tab/>
        </w:r>
      </w:ins>
      <w:ins w:id="538" w:author="Huawei-User" w:date="2025-01-06T11:39:00Z">
        <w:r w:rsidR="00C120F1" w:rsidRPr="00201449">
          <w:rPr>
            <w:i/>
            <w:iCs/>
            <w:lang w:val="en-US" w:eastAsia="ko-KR"/>
          </w:rPr>
          <w:t>Policy Template Provisioning.</w:t>
        </w:r>
        <w:r w:rsidR="00C120F1">
          <w:rPr>
            <w:lang w:val="en-US" w:eastAsia="ko-KR"/>
          </w:rPr>
          <w:t xml:space="preserve"> A Policy Template is provisioned </w:t>
        </w:r>
      </w:ins>
      <w:ins w:id="539" w:author="Huawei-User" w:date="2025-01-06T20:40:00Z">
        <w:r w:rsidR="002D158B">
          <w:rPr>
            <w:lang w:val="en-US" w:eastAsia="ko-KR"/>
          </w:rPr>
          <w:t>and shall</w:t>
        </w:r>
        <w:r w:rsidR="002D158B">
          <w:rPr>
            <w:b/>
            <w:bCs/>
            <w:lang w:val="en-US" w:eastAsia="ko-KR"/>
          </w:rPr>
          <w:t xml:space="preserve"> include</w:t>
        </w:r>
      </w:ins>
      <w:ins w:id="540" w:author="Huawei-User" w:date="2025-01-06T11:39:00Z">
        <w:r w:rsidR="00C120F1" w:rsidRPr="009B140F">
          <w:rPr>
            <w:b/>
            <w:bCs/>
            <w:lang w:val="en-US" w:eastAsia="ko-KR"/>
          </w:rPr>
          <w:t xml:space="preserve"> the </w:t>
        </w:r>
        <w:r w:rsidR="00C120F1">
          <w:rPr>
            <w:b/>
            <w:bCs/>
            <w:lang w:val="en-US" w:eastAsia="ko-KR"/>
          </w:rPr>
          <w:t>QoS monitoring configuration</w:t>
        </w:r>
        <w:r w:rsidR="00C120F1">
          <w:rPr>
            <w:lang w:val="en-US" w:eastAsia="ko-KR"/>
          </w:rPr>
          <w:t>.</w:t>
        </w:r>
      </w:ins>
      <w:ins w:id="541" w:author="Huawei-User" w:date="2025-01-06T11:41:00Z">
        <w:r w:rsidR="00C120F1">
          <w:rPr>
            <w:lang w:val="en-US" w:eastAsia="ko-KR"/>
          </w:rPr>
          <w:t xml:space="preserve"> The QoS monitoring configuration </w:t>
        </w:r>
        <w:r w:rsidR="00C120F1">
          <w:t>includ</w:t>
        </w:r>
      </w:ins>
      <w:ins w:id="542" w:author="Huawei-User" w:date="2025-01-06T11:42:00Z">
        <w:r w:rsidR="00C120F1">
          <w:t>es</w:t>
        </w:r>
      </w:ins>
      <w:ins w:id="543" w:author="Huawei-User" w:date="2025-01-06T11:41:00Z">
        <w:r w:rsidR="00C120F1">
          <w:t xml:space="preserve"> the parameters to be monitored, </w:t>
        </w:r>
      </w:ins>
      <w:ins w:id="544" w:author="Rufael Mekuria" w:date="2025-01-06T15:17:00Z">
        <w:r w:rsidR="00F441D4">
          <w:t xml:space="preserve">the </w:t>
        </w:r>
      </w:ins>
      <w:ins w:id="545" w:author="Huawei-User" w:date="2025-01-06T11:41:00Z">
        <w:r w:rsidR="00C120F1" w:rsidRPr="00B75273">
          <w:t>reporting frequency (event triggered, periodic)</w:t>
        </w:r>
        <w:r w:rsidR="00C120F1">
          <w:t xml:space="preserve">, and optionally the notification via </w:t>
        </w:r>
      </w:ins>
      <w:ins w:id="546" w:author="Huawei-User" w:date="2025-01-06T20:41:00Z">
        <w:r w:rsidR="002D158B">
          <w:t xml:space="preserve">local </w:t>
        </w:r>
      </w:ins>
      <w:ins w:id="547" w:author="Huawei-User" w:date="2025-01-06T11:41:00Z">
        <w:r w:rsidR="00C120F1">
          <w:t>UPF.</w:t>
        </w:r>
      </w:ins>
    </w:p>
    <w:p w14:paraId="342F931B" w14:textId="0866E2DA" w:rsidR="00C120F1" w:rsidRPr="00446469" w:rsidRDefault="00C120F1" w:rsidP="00446469">
      <w:pPr>
        <w:pStyle w:val="NO"/>
        <w:rPr>
          <w:ins w:id="548" w:author="Huawei-User" w:date="2025-01-06T11:39:00Z"/>
        </w:rPr>
      </w:pPr>
      <w:ins w:id="549" w:author="Huawei-User" w:date="2025-01-06T11:42:00Z">
        <w:r w:rsidRPr="00446469">
          <w:lastRenderedPageBreak/>
          <w:t>NOTE:</w:t>
        </w:r>
        <w:r w:rsidRPr="00446469">
          <w:tab/>
          <w:t>In case the 5GMS</w:t>
        </w:r>
      </w:ins>
      <w:ins w:id="550" w:author="Huawei-User" w:date="2025-01-06T14:50:00Z">
        <w:r w:rsidR="00946417">
          <w:t>d</w:t>
        </w:r>
      </w:ins>
      <w:ins w:id="551" w:author="Huawei-User" w:date="2025-01-06T11:42:00Z">
        <w:r w:rsidRPr="00446469">
          <w:t> AS is deployed as an EAS instance in the Edge DN, a local UPF can also be inserted for local access to the 5GMS</w:t>
        </w:r>
      </w:ins>
      <w:ins w:id="552" w:author="Huawei-User" w:date="2025-01-06T14:50:00Z">
        <w:r w:rsidR="00946417">
          <w:t>d</w:t>
        </w:r>
      </w:ins>
      <w:ins w:id="553" w:author="Huawei-User" w:date="2025-01-06T11:42:00Z">
        <w:r w:rsidRPr="00446469">
          <w:t> E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ins>
      <w:ins w:id="554" w:author="Huawei-User" w:date="2025-01-06T14:50:00Z">
        <w:r w:rsidR="00946417">
          <w:t>d</w:t>
        </w:r>
      </w:ins>
      <w:ins w:id="555" w:author="Huawei-User" w:date="2025-01-06T11:42:00Z">
        <w:r w:rsidRPr="00446469">
          <w:t> AF and 5GMS</w:t>
        </w:r>
      </w:ins>
      <w:ins w:id="556" w:author="Huawei-User" w:date="2025-01-06T14:50:00Z">
        <w:r w:rsidR="00946417">
          <w:t>d</w:t>
        </w:r>
      </w:ins>
      <w:ins w:id="557" w:author="Huawei-User" w:date="2025-01-06T11:42:00Z">
        <w:r w:rsidRPr="00446469">
          <w:t> AS, or via a locally deployed NEF as defined in clause 5.8.2.17 of TS 23.501 [2].</w:t>
        </w:r>
      </w:ins>
    </w:p>
    <w:p w14:paraId="3EE029FB" w14:textId="27315DC4" w:rsidR="0090278C" w:rsidRDefault="0090278C" w:rsidP="008D3736">
      <w:pPr>
        <w:pStyle w:val="B1"/>
      </w:pPr>
      <w:ins w:id="558" w:author="Richard Bradbury (2025-02-18)" w:date="2025-02-18T23:18:00Z">
        <w:r>
          <w:t>2.</w:t>
        </w:r>
        <w:r>
          <w:tab/>
        </w:r>
        <w:r w:rsidRPr="00446469">
          <w:rPr>
            <w:rFonts w:hint="eastAsia"/>
            <w:i/>
            <w:iCs/>
            <w:lang w:val="en-US" w:eastAsia="zh-CN"/>
          </w:rPr>
          <w:t>S</w:t>
        </w:r>
        <w:r w:rsidRPr="00446469">
          <w:rPr>
            <w:i/>
            <w:iCs/>
            <w:lang w:val="en-US" w:eastAsia="zh-CN"/>
          </w:rPr>
          <w:t>ervice Access Information retrieval</w:t>
        </w:r>
        <w:r>
          <w:rPr>
            <w:i/>
            <w:iCs/>
            <w:lang w:val="en-US" w:eastAsia="zh-CN"/>
          </w:rPr>
          <w:t xml:space="preserve"> by 5GMSd AS</w:t>
        </w:r>
        <w:r>
          <w:rPr>
            <w:lang w:val="en-US" w:eastAsia="zh-CN"/>
          </w:rPr>
          <w:t xml:space="preserve">. </w:t>
        </w:r>
        <w:r>
          <w:rPr>
            <w:lang w:eastAsia="zh-CN"/>
          </w:rPr>
          <w:t xml:space="preserve">The 5GMSd AS retrieves Service Access Information from 5GMSd AF via reference point M3d. </w:t>
        </w:r>
        <w:r w:rsidRPr="00E26B07">
          <w:rPr>
            <w:b/>
            <w:bCs/>
            <w:lang w:eastAsia="zh-CN"/>
          </w:rPr>
          <w:t xml:space="preserve">The 5GMSd AS subscribes to receive notifications from the 5GMSd AF about changes </w:t>
        </w:r>
      </w:ins>
      <w:ins w:id="559" w:author="Richard Bradbury (2025-02-18)" w:date="2025-02-18T23:27:00Z">
        <w:r>
          <w:rPr>
            <w:b/>
            <w:bCs/>
            <w:lang w:eastAsia="zh-CN"/>
          </w:rPr>
          <w:t xml:space="preserve">to </w:t>
        </w:r>
      </w:ins>
      <w:ins w:id="560" w:author="Richard Bradbury (2025-02-18)" w:date="2025-02-18T23:28:00Z">
        <w:r>
          <w:rPr>
            <w:b/>
            <w:bCs/>
            <w:lang w:eastAsia="zh-CN"/>
          </w:rPr>
          <w:t xml:space="preserve">the </w:t>
        </w:r>
      </w:ins>
      <w:ins w:id="561" w:author="Richard Bradbury (2025-02-18)" w:date="2025-02-18T23:27:00Z">
        <w:r>
          <w:rPr>
            <w:b/>
            <w:bCs/>
            <w:lang w:eastAsia="zh-CN"/>
          </w:rPr>
          <w:t>monitored QoS parameters for</w:t>
        </w:r>
      </w:ins>
      <w:ins w:id="562" w:author="Richard Bradbury (2025-02-18)" w:date="2025-02-18T23:18:00Z">
        <w:r w:rsidRPr="00E26B07">
          <w:rPr>
            <w:b/>
            <w:bCs/>
            <w:lang w:eastAsia="zh-CN"/>
          </w:rPr>
          <w:t xml:space="preserve"> all </w:t>
        </w:r>
      </w:ins>
      <w:ins w:id="563" w:author="Richard Bradbury (2025-02-18)" w:date="2025-02-18T23:27:00Z">
        <w:r>
          <w:rPr>
            <w:b/>
            <w:bCs/>
            <w:lang w:eastAsia="zh-CN"/>
          </w:rPr>
          <w:t xml:space="preserve">relevant </w:t>
        </w:r>
      </w:ins>
      <w:ins w:id="564" w:author="Richard Bradbury (2025-02-18)" w:date="2025-02-18T23:18:00Z">
        <w:r w:rsidRPr="00E26B07">
          <w:rPr>
            <w:b/>
            <w:bCs/>
            <w:lang w:eastAsia="zh-CN"/>
          </w:rPr>
          <w:t>Dynamic Policies.</w:t>
        </w:r>
      </w:ins>
    </w:p>
    <w:p w14:paraId="53182266" w14:textId="3DE79E15" w:rsidR="00446469" w:rsidRPr="00446469" w:rsidRDefault="0090278C" w:rsidP="008D3736">
      <w:pPr>
        <w:pStyle w:val="B1"/>
        <w:rPr>
          <w:ins w:id="565" w:author="Huawei-User" w:date="2025-01-06T13:29:00Z"/>
          <w:lang w:val="en-US" w:eastAsia="ko-KR"/>
        </w:rPr>
      </w:pPr>
      <w:ins w:id="566" w:author="Huawei-Qi-0219" w:date="2025-02-19T18:18:00Z">
        <w:r>
          <w:t>3</w:t>
        </w:r>
      </w:ins>
      <w:ins w:id="567" w:author="Richard Bradbury" w:date="2025-01-07T17:03:00Z">
        <w:r w:rsidR="008D3736">
          <w:t>.</w:t>
        </w:r>
        <w:r w:rsidR="008D3736">
          <w:tab/>
        </w:r>
      </w:ins>
      <w:ins w:id="568" w:author="Huawei-User" w:date="2025-01-06T13:29:00Z">
        <w:r w:rsidR="00446469" w:rsidRPr="00446469">
          <w:rPr>
            <w:rFonts w:hint="eastAsia"/>
            <w:i/>
            <w:iCs/>
            <w:lang w:val="en-US" w:eastAsia="zh-CN"/>
          </w:rPr>
          <w:t>S</w:t>
        </w:r>
        <w:r w:rsidR="00446469" w:rsidRPr="00446469">
          <w:rPr>
            <w:i/>
            <w:iCs/>
            <w:lang w:val="en-US" w:eastAsia="zh-CN"/>
          </w:rPr>
          <w:t>ervice Access Information re</w:t>
        </w:r>
      </w:ins>
      <w:ins w:id="569" w:author="Huawei-User" w:date="2025-01-06T13:30:00Z">
        <w:r w:rsidR="00446469" w:rsidRPr="00446469">
          <w:rPr>
            <w:i/>
            <w:iCs/>
            <w:lang w:val="en-US" w:eastAsia="zh-CN"/>
          </w:rPr>
          <w:t>trieval</w:t>
        </w:r>
      </w:ins>
      <w:ins w:id="570" w:author="Richard Bradbury (2025-02-18)" w:date="2025-02-18T22:56:00Z">
        <w:r>
          <w:rPr>
            <w:i/>
            <w:iCs/>
            <w:lang w:val="en-US" w:eastAsia="zh-CN"/>
          </w:rPr>
          <w:t xml:space="preserve"> by Media Session Handler</w:t>
        </w:r>
      </w:ins>
      <w:ins w:id="571" w:author="Huawei-User" w:date="2025-01-06T13:30:00Z">
        <w:r w:rsidR="00446469">
          <w:rPr>
            <w:lang w:val="en-US" w:eastAsia="zh-CN"/>
          </w:rPr>
          <w:t xml:space="preserve">. </w:t>
        </w:r>
      </w:ins>
      <w:ins w:id="572" w:author="Huawei-User" w:date="2025-01-06T13:31:00Z">
        <w:r w:rsidR="00446469">
          <w:rPr>
            <w:lang w:eastAsia="zh-CN"/>
          </w:rPr>
          <w:t>The Media Session Handler retrieves Service Access Information</w:t>
        </w:r>
      </w:ins>
      <w:ins w:id="573" w:author="Huawei-User" w:date="2025-01-06T13:32:00Z">
        <w:r w:rsidR="00446469">
          <w:rPr>
            <w:lang w:eastAsia="zh-CN"/>
          </w:rPr>
          <w:t xml:space="preserve"> from </w:t>
        </w:r>
      </w:ins>
      <w:ins w:id="574" w:author="Richard Bradbury (2025-02-18)" w:date="2025-02-18T23:29:00Z">
        <w:r>
          <w:rPr>
            <w:lang w:eastAsia="zh-CN"/>
          </w:rPr>
          <w:t xml:space="preserve">the </w:t>
        </w:r>
      </w:ins>
      <w:ins w:id="575" w:author="Huawei-User" w:date="2025-01-06T13:32:00Z">
        <w:r w:rsidR="00446469">
          <w:rPr>
            <w:lang w:eastAsia="zh-CN"/>
          </w:rPr>
          <w:t xml:space="preserve">5GMSd AF via </w:t>
        </w:r>
      </w:ins>
      <w:ins w:id="576" w:author="Richard Bradbury (2025-02-18)" w:date="2025-02-18T20:08:00Z">
        <w:r>
          <w:rPr>
            <w:lang w:eastAsia="zh-CN"/>
          </w:rPr>
          <w:t xml:space="preserve">reference point </w:t>
        </w:r>
      </w:ins>
      <w:ins w:id="577" w:author="Huawei-User" w:date="2025-01-06T13:32:00Z">
        <w:r w:rsidR="00446469">
          <w:rPr>
            <w:lang w:eastAsia="zh-CN"/>
          </w:rPr>
          <w:t>M5d</w:t>
        </w:r>
      </w:ins>
      <w:ins w:id="578" w:author="Huawei-User" w:date="2025-01-06T13:31:00Z">
        <w:r w:rsidR="00446469">
          <w:rPr>
            <w:lang w:eastAsia="zh-CN"/>
          </w:rPr>
          <w:t>.</w:t>
        </w:r>
      </w:ins>
    </w:p>
    <w:p w14:paraId="30B5C115" w14:textId="7E45CA06" w:rsidR="00C120F1" w:rsidRDefault="0090278C" w:rsidP="008D3736">
      <w:pPr>
        <w:pStyle w:val="B1"/>
        <w:rPr>
          <w:ins w:id="579" w:author="Huawei-User" w:date="2025-01-06T11:39:00Z"/>
          <w:lang w:val="en-US" w:eastAsia="ko-KR"/>
        </w:rPr>
      </w:pPr>
      <w:ins w:id="580" w:author="Huawei-Qi-0219" w:date="2025-02-19T18:18:00Z">
        <w:r>
          <w:t>4</w:t>
        </w:r>
      </w:ins>
      <w:ins w:id="581" w:author="Richard Bradbury" w:date="2025-01-07T17:03:00Z">
        <w:r w:rsidR="008D3736">
          <w:t>.</w:t>
        </w:r>
        <w:r w:rsidR="008D3736">
          <w:tab/>
        </w:r>
      </w:ins>
      <w:ins w:id="582" w:author="Huawei-User" w:date="2025-01-06T11:39:00Z">
        <w:r w:rsidR="00C120F1" w:rsidRPr="00B055DC">
          <w:rPr>
            <w:i/>
            <w:iCs/>
            <w:lang w:val="en-US" w:eastAsia="ko-KR"/>
          </w:rPr>
          <w:t>Dynamic Policy activation.</w:t>
        </w:r>
        <w:r w:rsidR="00C120F1">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00C120F1" w:rsidRPr="00940EB4">
          <w:rPr>
            <w:b/>
            <w:bCs/>
            <w:lang w:val="en-US" w:eastAsia="ko-KR"/>
          </w:rPr>
          <w:t xml:space="preserve">Policy </w:t>
        </w:r>
        <w:r w:rsidR="00C120F1">
          <w:rPr>
            <w:b/>
            <w:bCs/>
            <w:lang w:val="en-US" w:eastAsia="ko-KR"/>
          </w:rPr>
          <w:t xml:space="preserve">Template </w:t>
        </w:r>
        <w:r w:rsidR="00C120F1" w:rsidRPr="00940EB4">
          <w:rPr>
            <w:b/>
            <w:bCs/>
            <w:lang w:val="en-US" w:eastAsia="ko-KR"/>
          </w:rPr>
          <w:t xml:space="preserve">Bindings </w:t>
        </w:r>
      </w:ins>
      <w:bookmarkStart w:id="583" w:name="_Hlk190881579"/>
      <w:ins w:id="584" w:author="Huawei-Qi-0219" w:date="2025-02-19T18:20:00Z">
        <w:r>
          <w:rPr>
            <w:b/>
            <w:bCs/>
            <w:lang w:val="en-US" w:eastAsia="ko-KR"/>
          </w:rPr>
          <w:t>include</w:t>
        </w:r>
        <w:r w:rsidRPr="00940EB4">
          <w:rPr>
            <w:b/>
            <w:bCs/>
            <w:lang w:val="en-US" w:eastAsia="ko-KR"/>
          </w:rPr>
          <w:t xml:space="preserve"> </w:t>
        </w:r>
        <w:r>
          <w:rPr>
            <w:b/>
            <w:bCs/>
            <w:lang w:val="en-US" w:eastAsia="ko-KR"/>
          </w:rPr>
          <w:t>a QoS monitoring availability flag indicating whether QoS monitoring may be enabled when instantiating the corresponding Policy Template</w:t>
        </w:r>
        <w:r w:rsidRPr="00940EB4">
          <w:rPr>
            <w:b/>
            <w:bCs/>
            <w:lang w:val="en-US" w:eastAsia="ko-KR"/>
          </w:rPr>
          <w:t xml:space="preserve">. </w:t>
        </w:r>
        <w:r>
          <w:rPr>
            <w:b/>
            <w:bCs/>
            <w:lang w:val="en-US" w:eastAsia="ko-KR"/>
          </w:rPr>
          <w:t xml:space="preserve">The Media Session Handler determines whether to enable QoS monitoring based on its own knowledge or based on input from the 5GMSd-Aware Application, and sets a </w:t>
        </w:r>
        <w:r w:rsidRPr="006B4A52">
          <w:rPr>
            <w:b/>
            <w:bCs/>
            <w:i/>
            <w:iCs/>
            <w:lang w:val="en-US" w:eastAsia="ko-KR"/>
          </w:rPr>
          <w:t>QoS monitoring enabled</w:t>
        </w:r>
        <w:r>
          <w:rPr>
            <w:b/>
            <w:bCs/>
            <w:lang w:val="en-US" w:eastAsia="ko-KR"/>
          </w:rPr>
          <w:t xml:space="preserve"> flag accordingly in the Dynamic Policy activation</w:t>
        </w:r>
        <w:bookmarkStart w:id="585" w:name="OLE_LINK1"/>
        <w:r>
          <w:rPr>
            <w:b/>
            <w:bCs/>
            <w:lang w:val="en-US" w:eastAsia="ko-KR"/>
          </w:rPr>
          <w:t>.</w:t>
        </w:r>
        <w:bookmarkEnd w:id="585"/>
        <w:r>
          <w:rPr>
            <w:b/>
            <w:bCs/>
            <w:lang w:val="en-US" w:eastAsia="ko-KR"/>
          </w:rPr>
          <w:t xml:space="preserve"> If successful, the Media Session Handler subscribes to receive notifications from the 5GMSd AF about changes to monitored QoS parameters for this Dynamic Policy.</w:t>
        </w:r>
      </w:ins>
      <w:bookmarkEnd w:id="583"/>
    </w:p>
    <w:p w14:paraId="62C61B8C" w14:textId="3CB0C309" w:rsidR="00446469" w:rsidRPr="00446469" w:rsidRDefault="0090278C" w:rsidP="008D3736">
      <w:pPr>
        <w:pStyle w:val="B1"/>
        <w:rPr>
          <w:ins w:id="586" w:author="Huawei-User" w:date="2025-01-06T13:33:00Z"/>
        </w:rPr>
      </w:pPr>
      <w:ins w:id="587" w:author="Huawei-Qi-0219" w:date="2025-02-19T18:18:00Z">
        <w:r>
          <w:t>5</w:t>
        </w:r>
      </w:ins>
      <w:ins w:id="588" w:author="Richard Bradbury" w:date="2025-01-07T17:03:00Z">
        <w:r w:rsidR="008D3736">
          <w:t>.</w:t>
        </w:r>
        <w:r w:rsidR="008D3736">
          <w:tab/>
        </w:r>
      </w:ins>
      <w:ins w:id="589" w:author="Huawei-User" w:date="2025-01-06T11:39:00Z">
        <w:r w:rsidR="00C120F1" w:rsidRPr="000C58F9">
          <w:rPr>
            <w:i/>
            <w:iCs/>
            <w:lang w:val="en-US" w:eastAsia="ko-KR"/>
          </w:rPr>
          <w:t xml:space="preserve">QoS </w:t>
        </w:r>
      </w:ins>
      <w:ins w:id="590" w:author="Richard Bradbury (2025-02-18)" w:date="2025-02-18T20:07:00Z">
        <w:r>
          <w:rPr>
            <w:i/>
            <w:iCs/>
            <w:lang w:val="en-US" w:eastAsia="ko-KR"/>
          </w:rPr>
          <w:t>m</w:t>
        </w:r>
      </w:ins>
      <w:ins w:id="591" w:author="Huawei-User" w:date="2025-01-06T13:32:00Z">
        <w:r w:rsidR="00446469">
          <w:rPr>
            <w:i/>
            <w:iCs/>
            <w:lang w:val="en-US" w:eastAsia="ko-KR"/>
          </w:rPr>
          <w:t xml:space="preserve">onitoring </w:t>
        </w:r>
      </w:ins>
      <w:ins w:id="592" w:author="Huawei-User" w:date="2025-01-06T11:39:00Z">
        <w:r w:rsidR="00C120F1" w:rsidRPr="000C58F9">
          <w:rPr>
            <w:i/>
            <w:iCs/>
            <w:lang w:val="en-US" w:eastAsia="ko-KR"/>
          </w:rPr>
          <w:t>request.</w:t>
        </w:r>
        <w:r w:rsidR="00C120F1">
          <w:rPr>
            <w:lang w:val="en-US" w:eastAsia="ko-KR"/>
          </w:rPr>
          <w:t xml:space="preserve"> </w:t>
        </w:r>
      </w:ins>
      <w:ins w:id="593" w:author="Huawei-User" w:date="2025-01-06T13:28:00Z">
        <w:r w:rsidR="00446469" w:rsidRPr="008451A2">
          <w:t>The 5GMS</w:t>
        </w:r>
        <w:r w:rsidR="00446469">
          <w:t>d </w:t>
        </w:r>
        <w:r w:rsidR="00446469" w:rsidRPr="008451A2">
          <w:t xml:space="preserve">AF invokes the </w:t>
        </w:r>
        <w:proofErr w:type="spellStart"/>
        <w:r w:rsidR="00446469" w:rsidRPr="008451A2">
          <w:rPr>
            <w:rStyle w:val="Codechar"/>
          </w:rPr>
          <w:t>Npcf_PolicyAuthorization</w:t>
        </w:r>
        <w:proofErr w:type="spellEnd"/>
        <w:r w:rsidR="00446469" w:rsidRPr="008451A2">
          <w:t xml:space="preserve"> service or the </w:t>
        </w:r>
        <w:proofErr w:type="spellStart"/>
        <w:r w:rsidR="00446469" w:rsidRPr="008451A2">
          <w:rPr>
            <w:rStyle w:val="Codechar"/>
          </w:rPr>
          <w:t>Nnef_AFsessionWithQoS</w:t>
        </w:r>
        <w:proofErr w:type="spellEnd"/>
        <w:r w:rsidR="00446469" w:rsidRPr="008451A2">
          <w:t xml:space="preserve"> service </w:t>
        </w:r>
        <w:r w:rsidR="00446469" w:rsidRPr="008451A2">
          <w:rPr>
            <w:b/>
            <w:bCs/>
          </w:rPr>
          <w:t>with the requested QoS monitoring configurations</w:t>
        </w:r>
        <w:r w:rsidR="00446469" w:rsidRPr="008451A2">
          <w:t>.</w:t>
        </w:r>
        <w:r w:rsidR="00446469">
          <w:t xml:space="preserve"> </w:t>
        </w:r>
        <w:r w:rsidR="00446469">
          <w:rPr>
            <w:lang w:val="en-US" w:eastAsia="zh-CN"/>
          </w:rPr>
          <w:t>In the case where the 5GMS</w:t>
        </w:r>
      </w:ins>
      <w:ins w:id="594" w:author="Huawei-User" w:date="2025-01-06T13:29:00Z">
        <w:r w:rsidR="00446469">
          <w:rPr>
            <w:lang w:val="en-US" w:eastAsia="zh-CN"/>
          </w:rPr>
          <w:t>d</w:t>
        </w:r>
      </w:ins>
      <w:ins w:id="595" w:author="Huawei-User" w:date="2025-01-06T13:28:00Z">
        <w:r w:rsidR="00446469">
          <w:rPr>
            <w:lang w:val="en-US" w:eastAsia="zh-CN"/>
          </w:rPr>
          <w:t> AS is deployed in the Edge DN, the 5GMS</w:t>
        </w:r>
      </w:ins>
      <w:ins w:id="596" w:author="Huawei-User" w:date="2025-01-06T13:29:00Z">
        <w:r w:rsidR="00446469">
          <w:rPr>
            <w:lang w:val="en-US" w:eastAsia="zh-CN"/>
          </w:rPr>
          <w:t>d</w:t>
        </w:r>
      </w:ins>
      <w:ins w:id="597" w:author="Huawei-User" w:date="2025-01-06T13:28:00Z">
        <w:r w:rsidR="00446469">
          <w:rPr>
            <w:lang w:val="en-US" w:eastAsia="zh-CN"/>
          </w:rPr>
          <w:t xml:space="preserve"> AF may </w:t>
        </w:r>
        <w:r w:rsidR="00446469">
          <w:rPr>
            <w:lang w:eastAsia="zh-CN"/>
          </w:rPr>
          <w:t xml:space="preserve">additionally </w:t>
        </w:r>
        <w:r w:rsidR="00446469">
          <w:t xml:space="preserve">enable the exposure of QoS </w:t>
        </w:r>
        <w:proofErr w:type="spellStart"/>
        <w:r w:rsidR="00446469">
          <w:t>montoring</w:t>
        </w:r>
        <w:proofErr w:type="spellEnd"/>
        <w:r w:rsidR="00446469">
          <w:t xml:space="preserve"> results via the local UPF or local NEF in this step</w:t>
        </w:r>
      </w:ins>
      <w:ins w:id="598" w:author="Huawei-User" w:date="2025-01-06T11:39:00Z">
        <w:r w:rsidR="00C120F1">
          <w:rPr>
            <w:lang w:val="en-US" w:eastAsia="ko-KR"/>
          </w:rPr>
          <w:t>.</w:t>
        </w:r>
      </w:ins>
    </w:p>
    <w:p w14:paraId="5F18C6D9" w14:textId="0F0919DA" w:rsidR="00C120F1" w:rsidRDefault="0090278C" w:rsidP="008D3736">
      <w:pPr>
        <w:pStyle w:val="B1"/>
        <w:rPr>
          <w:ins w:id="599" w:author="Huawei-User" w:date="2025-01-06T11:32:00Z"/>
        </w:rPr>
      </w:pPr>
      <w:ins w:id="600" w:author="Huawei-Qi-0219" w:date="2025-02-19T18:18:00Z">
        <w:r>
          <w:t>6</w:t>
        </w:r>
      </w:ins>
      <w:ins w:id="601" w:author="Richard Bradbury" w:date="2025-01-07T17:03:00Z">
        <w:r w:rsidR="008D3736">
          <w:t>.</w:t>
        </w:r>
        <w:r w:rsidR="008D3736">
          <w:tab/>
        </w:r>
      </w:ins>
      <w:ins w:id="602" w:author="Huawei-User" w:date="2025-01-06T11:32:00Z">
        <w:r w:rsidR="00C120F1">
          <w:t>The PCF accepts the request and enables QoS monitoring within the 5G System, i.e., by configuring the RAN and/or the (local) UPF for monitoring and reporting of target QoS parameters</w:t>
        </w:r>
      </w:ins>
      <w:ins w:id="603" w:author="Huawei-User" w:date="2025-01-06T14:51:00Z">
        <w:r w:rsidR="00946417" w:rsidRPr="00946417">
          <w:t xml:space="preserve"> </w:t>
        </w:r>
        <w:r w:rsidR="00946417">
          <w:t>for the downlink media streaming</w:t>
        </w:r>
      </w:ins>
      <w:ins w:id="604" w:author="Huawei-User" w:date="2025-01-06T11:32:00Z">
        <w:r w:rsidR="00C120F1">
          <w:t>.</w:t>
        </w:r>
      </w:ins>
    </w:p>
    <w:p w14:paraId="037D44BC" w14:textId="345C635D" w:rsidR="008D3736" w:rsidRDefault="00C120F1" w:rsidP="008D3736">
      <w:pPr>
        <w:rPr>
          <w:ins w:id="605" w:author="Richard Bradbury" w:date="2025-01-07T17:02:00Z"/>
          <w:lang w:eastAsia="zh-CN"/>
        </w:rPr>
      </w:pPr>
      <w:ins w:id="606" w:author="Huawei-User" w:date="2025-01-06T11:32:00Z">
        <w:r>
          <w:rPr>
            <w:lang w:eastAsia="zh-CN"/>
          </w:rPr>
          <w:t>Following the QoS monitoring request(s)</w:t>
        </w:r>
      </w:ins>
      <w:ins w:id="607" w:author="Richard Bradbury" w:date="2025-01-07T17:02:00Z">
        <w:r w:rsidR="008D3736">
          <w:rPr>
            <w:lang w:eastAsia="zh-CN"/>
          </w:rPr>
          <w:t>:</w:t>
        </w:r>
      </w:ins>
    </w:p>
    <w:p w14:paraId="54916279" w14:textId="445A8775" w:rsidR="00C120F1" w:rsidRDefault="0090278C" w:rsidP="008D3736">
      <w:pPr>
        <w:pStyle w:val="B1"/>
        <w:rPr>
          <w:ins w:id="608" w:author="Huawei-User" w:date="2025-01-06T11:32:00Z"/>
        </w:rPr>
      </w:pPr>
      <w:ins w:id="609" w:author="Huawei-Qi-0219" w:date="2025-02-19T18:18:00Z">
        <w:r>
          <w:rPr>
            <w:lang w:eastAsia="zh-CN"/>
          </w:rPr>
          <w:t>7</w:t>
        </w:r>
      </w:ins>
      <w:ins w:id="610" w:author="Richard Bradbury" w:date="2025-01-07T17:03:00Z">
        <w:r w:rsidR="008D3736">
          <w:rPr>
            <w:lang w:eastAsia="zh-CN"/>
          </w:rPr>
          <w:t>.</w:t>
        </w:r>
        <w:r w:rsidR="008D3736">
          <w:rPr>
            <w:lang w:eastAsia="zh-CN"/>
          </w:rPr>
          <w:tab/>
        </w:r>
      </w:ins>
      <w:ins w:id="611" w:author="Richard Bradbury" w:date="2025-01-07T17:02:00Z">
        <w:r w:rsidR="008D3736">
          <w:rPr>
            <w:lang w:eastAsia="zh-CN"/>
          </w:rPr>
          <w:t>T</w:t>
        </w:r>
      </w:ins>
      <w:ins w:id="612" w:author="Huawei-User" w:date="2025-01-06T11:32:00Z">
        <w:r w:rsidR="00C120F1">
          <w:rPr>
            <w:lang w:eastAsia="zh-CN"/>
          </w:rPr>
          <w:t xml:space="preserve">he PCF </w:t>
        </w:r>
      </w:ins>
      <w:ins w:id="613" w:author="Huawei-User" w:date="2025-01-06T20:43:00Z">
        <w:r w:rsidR="002D158B">
          <w:rPr>
            <w:lang w:eastAsia="zh-CN"/>
          </w:rPr>
          <w:t xml:space="preserve">may </w:t>
        </w:r>
      </w:ins>
      <w:ins w:id="614" w:author="Huawei-User" w:date="2025-01-06T11:32:00Z">
        <w:r w:rsidR="00C120F1">
          <w:rPr>
            <w:lang w:eastAsia="zh-CN"/>
          </w:rPr>
          <w:t>expose QoS monitoring results to the 5GMS</w:t>
        </w:r>
      </w:ins>
      <w:ins w:id="615" w:author="Huawei-User" w:date="2025-01-06T14:51:00Z">
        <w:r w:rsidR="00946417">
          <w:rPr>
            <w:lang w:eastAsia="zh-CN"/>
          </w:rPr>
          <w:t>d</w:t>
        </w:r>
      </w:ins>
      <w:ins w:id="616" w:author="Huawei-User" w:date="2025-01-06T11:32:00Z">
        <w:r w:rsidR="00C120F1">
          <w:rPr>
            <w:lang w:eastAsia="zh-CN"/>
          </w:rPr>
          <w:t> AF perio</w:t>
        </w:r>
      </w:ins>
      <w:ins w:id="617" w:author="Huawei-Qi-0219" w:date="2025-02-19T18:21:00Z">
        <w:r>
          <w:rPr>
            <w:lang w:eastAsia="zh-CN"/>
          </w:rPr>
          <w:t>di</w:t>
        </w:r>
      </w:ins>
      <w:ins w:id="618" w:author="Huawei-User" w:date="2025-01-06T11:32:00Z">
        <w:r w:rsidR="00C120F1">
          <w:rPr>
            <w:lang w:eastAsia="zh-CN"/>
          </w:rPr>
          <w:t>cally or by event triggers</w:t>
        </w:r>
      </w:ins>
      <w:ins w:id="619" w:author="Huawei-Qi-0219" w:date="2025-02-19T18:21:00Z">
        <w:r>
          <w:rPr>
            <w:lang w:eastAsia="zh-CN"/>
          </w:rPr>
          <w:t xml:space="preserve"> </w:t>
        </w:r>
      </w:ins>
      <w:ins w:id="620" w:author="Huawei-USER 0210" w:date="2025-02-11T01:20:00Z">
        <w:r>
          <w:rPr>
            <w:lang w:eastAsia="zh-CN"/>
          </w:rPr>
          <w:t xml:space="preserve">using the </w:t>
        </w:r>
      </w:ins>
      <w:proofErr w:type="spellStart"/>
      <w:ins w:id="621" w:author="Huawei-USER 0210" w:date="2025-02-11T01:38:00Z">
        <w:r w:rsidRPr="005B7820">
          <w:rPr>
            <w:rStyle w:val="Codechar"/>
          </w:rPr>
          <w:t>Npcf_PolicyAuthorization_Notify</w:t>
        </w:r>
      </w:ins>
      <w:proofErr w:type="spellEnd"/>
      <w:ins w:id="622" w:author="Huawei-USER 0210" w:date="2025-02-11T01:20:00Z">
        <w:r>
          <w:rPr>
            <w:lang w:eastAsia="zh-CN"/>
          </w:rPr>
          <w:t xml:space="preserve"> </w:t>
        </w:r>
      </w:ins>
      <w:ins w:id="623" w:author="Richard Bradbury (2025-02-12)" w:date="2025-02-12T18:17:00Z">
        <w:r>
          <w:rPr>
            <w:lang w:eastAsia="zh-CN"/>
          </w:rPr>
          <w:t>service operation</w:t>
        </w:r>
      </w:ins>
      <w:ins w:id="624" w:author="Huawei-USER 0210" w:date="2025-02-11T01:20:00Z">
        <w:r>
          <w:rPr>
            <w:lang w:eastAsia="zh-CN"/>
          </w:rPr>
          <w:t xml:space="preserve"> </w:t>
        </w:r>
      </w:ins>
      <w:ins w:id="625" w:author="Huawei-USER 0210" w:date="2025-02-11T01:21:00Z">
        <w:r>
          <w:rPr>
            <w:lang w:eastAsia="zh-CN"/>
          </w:rPr>
          <w:t>directly</w:t>
        </w:r>
      </w:ins>
      <w:ins w:id="626" w:author="Richard Bradbury (2025-02-12)" w:date="2025-02-12T18:17:00Z">
        <w:r>
          <w:rPr>
            <w:lang w:eastAsia="zh-CN"/>
          </w:rPr>
          <w:t xml:space="preserve"> </w:t>
        </w:r>
      </w:ins>
      <w:ins w:id="627" w:author="Huawei-USER 0210" w:date="2025-02-11T01:20:00Z">
        <w:r>
          <w:rPr>
            <w:lang w:eastAsia="zh-CN"/>
          </w:rPr>
          <w:t xml:space="preserve">at reference point </w:t>
        </w:r>
      </w:ins>
      <w:ins w:id="628" w:author="Richard Bradbury (2025-02-12)" w:date="2025-02-12T18:16:00Z">
        <w:r>
          <w:rPr>
            <w:lang w:eastAsia="zh-CN"/>
          </w:rPr>
          <w:t>N</w:t>
        </w:r>
      </w:ins>
      <w:ins w:id="629" w:author="Huawei-USER 0210" w:date="2025-02-11T01:21:00Z">
        <w:r>
          <w:rPr>
            <w:lang w:eastAsia="zh-CN"/>
          </w:rPr>
          <w:t>5</w:t>
        </w:r>
      </w:ins>
      <w:ins w:id="630" w:author="Richard Bradbury (2025-02-12)" w:date="2025-02-12T18:18:00Z">
        <w:r>
          <w:rPr>
            <w:lang w:eastAsia="zh-CN"/>
          </w:rPr>
          <w:t>,</w:t>
        </w:r>
      </w:ins>
      <w:ins w:id="631" w:author="Huawei-USER 0210" w:date="2025-02-11T01:21:00Z">
        <w:r>
          <w:rPr>
            <w:lang w:eastAsia="zh-CN"/>
          </w:rPr>
          <w:t xml:space="preserve"> </w:t>
        </w:r>
      </w:ins>
      <w:ins w:id="632" w:author="Huawei-USER 0210" w:date="2025-02-11T01:20:00Z">
        <w:r>
          <w:rPr>
            <w:lang w:eastAsia="zh-CN"/>
          </w:rPr>
          <w:t xml:space="preserve">or </w:t>
        </w:r>
      </w:ins>
      <w:ins w:id="633" w:author="Richard Bradbury (2025-02-12)" w:date="2025-02-12T18:18:00Z">
        <w:r>
          <w:rPr>
            <w:lang w:eastAsia="zh-CN"/>
          </w:rPr>
          <w:t>else</w:t>
        </w:r>
      </w:ins>
      <w:ins w:id="634" w:author="Huawei-USER 0210" w:date="2025-02-11T01:20:00Z">
        <w:r>
          <w:rPr>
            <w:lang w:eastAsia="zh-CN"/>
          </w:rPr>
          <w:t xml:space="preserve"> </w:t>
        </w:r>
      </w:ins>
      <w:ins w:id="635" w:author="Huawei-USER 0210" w:date="2025-02-11T01:21:00Z">
        <w:r>
          <w:rPr>
            <w:lang w:eastAsia="zh-CN"/>
          </w:rPr>
          <w:t xml:space="preserve">using </w:t>
        </w:r>
      </w:ins>
      <w:ins w:id="636" w:author="Richard Bradbury (2025-02-12)" w:date="2025-02-12T18:18:00Z">
        <w:r>
          <w:rPr>
            <w:lang w:eastAsia="zh-CN"/>
          </w:rPr>
          <w:t xml:space="preserve">the </w:t>
        </w:r>
      </w:ins>
      <w:proofErr w:type="spellStart"/>
      <w:ins w:id="637" w:author="Huawei-USER 0210" w:date="2025-02-11T01:21:00Z">
        <w:r w:rsidRPr="00446469">
          <w:rPr>
            <w:rStyle w:val="Codechar"/>
          </w:rPr>
          <w:t>Nnef_EventExposure_Notify</w:t>
        </w:r>
        <w:proofErr w:type="spellEnd"/>
        <w:r w:rsidRPr="00446469">
          <w:rPr>
            <w:i/>
            <w:iCs/>
            <w:lang w:eastAsia="zh-CN"/>
          </w:rPr>
          <w:t xml:space="preserve"> </w:t>
        </w:r>
        <w:r w:rsidRPr="00446469">
          <w:rPr>
            <w:lang w:eastAsia="zh-CN"/>
          </w:rPr>
          <w:t xml:space="preserve">service </w:t>
        </w:r>
      </w:ins>
      <w:ins w:id="638" w:author="Richard Bradbury (2025-02-12)" w:date="2025-02-12T18:18:00Z">
        <w:r>
          <w:rPr>
            <w:lang w:eastAsia="zh-CN"/>
          </w:rPr>
          <w:t xml:space="preserve">operation </w:t>
        </w:r>
      </w:ins>
      <w:ins w:id="639" w:author="Huawei-USER 0210" w:date="2025-02-11T01:20:00Z">
        <w:r>
          <w:rPr>
            <w:lang w:eastAsia="zh-CN"/>
          </w:rPr>
          <w:t xml:space="preserve">via </w:t>
        </w:r>
      </w:ins>
      <w:ins w:id="640" w:author="Richard Bradbury (2025-02-12)" w:date="2025-02-12T18:19:00Z">
        <w:r>
          <w:rPr>
            <w:lang w:eastAsia="zh-CN"/>
          </w:rPr>
          <w:t xml:space="preserve">the </w:t>
        </w:r>
      </w:ins>
      <w:ins w:id="641" w:author="Huawei-USER 0210" w:date="2025-02-11T01:21:00Z">
        <w:r>
          <w:rPr>
            <w:lang w:eastAsia="zh-CN"/>
          </w:rPr>
          <w:t>NEF</w:t>
        </w:r>
      </w:ins>
      <w:ins w:id="642" w:author="Richard Bradbury (2025-02-12)" w:date="2025-02-12T18:18:00Z">
        <w:r>
          <w:rPr>
            <w:lang w:eastAsia="zh-CN"/>
          </w:rPr>
          <w:t xml:space="preserve"> </w:t>
        </w:r>
      </w:ins>
      <w:ins w:id="643" w:author="Huawei-USER 0210" w:date="2025-02-11T01:21:00Z">
        <w:r w:rsidRPr="00446469">
          <w:rPr>
            <w:lang w:eastAsia="zh-CN"/>
          </w:rPr>
          <w:t>at reference point N33</w:t>
        </w:r>
      </w:ins>
      <w:ins w:id="644" w:author="Huawei-User" w:date="2025-01-06T11:32:00Z">
        <w:r w:rsidR="00C120F1">
          <w:rPr>
            <w:lang w:eastAsia="zh-CN"/>
          </w:rPr>
          <w:t>.</w:t>
        </w:r>
      </w:ins>
    </w:p>
    <w:p w14:paraId="687BAE85" w14:textId="6A074CC2" w:rsidR="00C120F1" w:rsidRPr="00446469" w:rsidRDefault="0090278C" w:rsidP="008D3736">
      <w:pPr>
        <w:pStyle w:val="B1"/>
        <w:rPr>
          <w:ins w:id="645" w:author="Huawei-User" w:date="2025-01-06T11:32:00Z"/>
        </w:rPr>
      </w:pPr>
      <w:ins w:id="646" w:author="Huawei-Qi-0219" w:date="2025-02-19T18:18:00Z">
        <w:r>
          <w:rPr>
            <w:lang w:eastAsia="zh-CN"/>
          </w:rPr>
          <w:t>8</w:t>
        </w:r>
      </w:ins>
      <w:ins w:id="647" w:author="Huawei-User" w:date="2025-01-06T11:32:00Z">
        <w:r w:rsidR="00C120F1" w:rsidRPr="00446469">
          <w:rPr>
            <w:lang w:eastAsia="zh-CN"/>
          </w:rPr>
          <w:t>.</w:t>
        </w:r>
        <w:r w:rsidR="00C120F1" w:rsidRPr="00446469">
          <w:rPr>
            <w:lang w:eastAsia="zh-CN"/>
          </w:rPr>
          <w:tab/>
          <w:t xml:space="preserve">Alternatively, the QoS monitoring results </w:t>
        </w:r>
      </w:ins>
      <w:ins w:id="648" w:author="Huawei-User" w:date="2025-01-06T20:43:00Z">
        <w:r w:rsidR="002D158B">
          <w:rPr>
            <w:lang w:eastAsia="zh-CN"/>
          </w:rPr>
          <w:t>may</w:t>
        </w:r>
      </w:ins>
      <w:ins w:id="649" w:author="Huawei-User" w:date="2025-01-06T11:32:00Z">
        <w:r w:rsidR="00C120F1" w:rsidRPr="00446469">
          <w:rPr>
            <w:lang w:eastAsia="zh-CN"/>
          </w:rPr>
          <w:t xml:space="preserve"> be exposed to the 5GMS</w:t>
        </w:r>
      </w:ins>
      <w:ins w:id="650" w:author="Huawei-User" w:date="2025-01-06T14:52:00Z">
        <w:r w:rsidR="00946417">
          <w:rPr>
            <w:lang w:eastAsia="zh-CN"/>
          </w:rPr>
          <w:t>d</w:t>
        </w:r>
      </w:ins>
      <w:ins w:id="651" w:author="Huawei-User" w:date="2025-01-06T11:32:00Z">
        <w:r w:rsidR="00C120F1" w:rsidRPr="00446469">
          <w:rPr>
            <w:lang w:eastAsia="zh-CN"/>
          </w:rPr>
          <w:t xml:space="preserve"> AF by the UPF directly using the </w:t>
        </w:r>
        <w:proofErr w:type="spellStart"/>
        <w:r w:rsidR="00C120F1" w:rsidRPr="00446469">
          <w:rPr>
            <w:rStyle w:val="Codechar"/>
          </w:rPr>
          <w:t>Nupf_EventExposure_Notify</w:t>
        </w:r>
        <w:proofErr w:type="spellEnd"/>
        <w:r w:rsidR="00C120F1" w:rsidRPr="00446469">
          <w:rPr>
            <w:lang w:eastAsia="zh-CN"/>
          </w:rPr>
          <w:t xml:space="preserve"> service or via a locally deployed NEF using the</w:t>
        </w:r>
        <w:r w:rsidR="00C120F1" w:rsidRPr="00446469">
          <w:t xml:space="preserve"> </w:t>
        </w:r>
        <w:proofErr w:type="spellStart"/>
        <w:r w:rsidR="00C120F1" w:rsidRPr="00446469">
          <w:rPr>
            <w:rStyle w:val="Codechar"/>
          </w:rPr>
          <w:t>Nnef_EventExposure_Notify</w:t>
        </w:r>
        <w:proofErr w:type="spellEnd"/>
        <w:r w:rsidR="00C120F1" w:rsidRPr="00446469">
          <w:rPr>
            <w:i/>
            <w:iCs/>
            <w:lang w:eastAsia="zh-CN"/>
          </w:rPr>
          <w:t xml:space="preserve"> </w:t>
        </w:r>
        <w:r w:rsidR="00C120F1" w:rsidRPr="00446469">
          <w:rPr>
            <w:lang w:eastAsia="zh-CN"/>
          </w:rPr>
          <w:t>service at reference point N33.</w:t>
        </w:r>
      </w:ins>
    </w:p>
    <w:p w14:paraId="6BE31A1A" w14:textId="627CD514" w:rsidR="00C120F1" w:rsidRDefault="0090278C" w:rsidP="00C120F1">
      <w:pPr>
        <w:pStyle w:val="B1"/>
        <w:rPr>
          <w:ins w:id="652" w:author="Huawei-User" w:date="2025-01-06T11:32:00Z"/>
        </w:rPr>
      </w:pPr>
      <w:ins w:id="653" w:author="Huawei-Qi-0219" w:date="2025-02-19T18:18:00Z">
        <w:r>
          <w:rPr>
            <w:lang w:eastAsia="zh-CN"/>
          </w:rPr>
          <w:t>9</w:t>
        </w:r>
      </w:ins>
      <w:ins w:id="654" w:author="Huawei-User" w:date="2025-01-06T11:32:00Z">
        <w:r w:rsidR="00C120F1">
          <w:rPr>
            <w:lang w:eastAsia="zh-CN"/>
          </w:rPr>
          <w:t>.</w:t>
        </w:r>
        <w:r w:rsidR="00C120F1">
          <w:rPr>
            <w:lang w:eastAsia="zh-CN"/>
          </w:rPr>
          <w:tab/>
          <w:t xml:space="preserve">If QoS monitoring was requested by the Media Session Handler, </w:t>
        </w:r>
        <w:r w:rsidR="00C120F1" w:rsidRPr="00BD58A1">
          <w:rPr>
            <w:b/>
            <w:bCs/>
            <w:lang w:eastAsia="zh-CN"/>
          </w:rPr>
          <w:t>the 5GMS</w:t>
        </w:r>
      </w:ins>
      <w:ins w:id="655" w:author="Huawei-User" w:date="2025-01-06T14:52:00Z">
        <w:r w:rsidR="00946417">
          <w:rPr>
            <w:b/>
            <w:bCs/>
            <w:lang w:eastAsia="zh-CN"/>
          </w:rPr>
          <w:t>d</w:t>
        </w:r>
      </w:ins>
      <w:ins w:id="656" w:author="Huawei-User" w:date="2025-01-06T11:32:00Z">
        <w:r w:rsidR="00C120F1" w:rsidRPr="00BD58A1">
          <w:rPr>
            <w:b/>
            <w:bCs/>
            <w:lang w:eastAsia="zh-CN"/>
          </w:rPr>
          <w:t> AF send</w:t>
        </w:r>
      </w:ins>
      <w:ins w:id="657" w:author="Richard Bradbury" w:date="2025-01-07T16:29:00Z">
        <w:r w:rsidR="00B97911">
          <w:rPr>
            <w:b/>
            <w:bCs/>
            <w:lang w:eastAsia="zh-CN"/>
          </w:rPr>
          <w:t>s</w:t>
        </w:r>
      </w:ins>
      <w:ins w:id="658" w:author="Huawei-User" w:date="2025-01-06T11:32:00Z">
        <w:r w:rsidR="00C120F1" w:rsidRPr="00BD58A1">
          <w:rPr>
            <w:b/>
            <w:bCs/>
            <w:lang w:eastAsia="zh-CN"/>
          </w:rPr>
          <w:t xml:space="preserve"> the notifications of the QoS monitoring results to the M</w:t>
        </w:r>
        <w:r w:rsidR="00C120F1">
          <w:rPr>
            <w:b/>
            <w:bCs/>
            <w:lang w:eastAsia="zh-CN"/>
          </w:rPr>
          <w:t xml:space="preserve">edia </w:t>
        </w:r>
        <w:r w:rsidR="00C120F1" w:rsidRPr="00BD58A1">
          <w:rPr>
            <w:b/>
            <w:bCs/>
            <w:lang w:eastAsia="zh-CN"/>
          </w:rPr>
          <w:t>S</w:t>
        </w:r>
        <w:r w:rsidR="00C120F1">
          <w:rPr>
            <w:b/>
            <w:bCs/>
            <w:lang w:eastAsia="zh-CN"/>
          </w:rPr>
          <w:t xml:space="preserve">ession </w:t>
        </w:r>
        <w:r w:rsidR="00C120F1" w:rsidRPr="00BD58A1">
          <w:rPr>
            <w:b/>
            <w:bCs/>
            <w:lang w:eastAsia="zh-CN"/>
          </w:rPr>
          <w:t>H</w:t>
        </w:r>
        <w:r w:rsidR="00C120F1">
          <w:rPr>
            <w:b/>
            <w:bCs/>
            <w:lang w:eastAsia="zh-CN"/>
          </w:rPr>
          <w:t>andler</w:t>
        </w:r>
        <w:r w:rsidR="00C120F1">
          <w:rPr>
            <w:lang w:eastAsia="zh-CN"/>
          </w:rPr>
          <w:t xml:space="preserve"> via reference point M5</w:t>
        </w:r>
      </w:ins>
      <w:ins w:id="659" w:author="Huawei-User" w:date="2025-01-06T13:35:00Z">
        <w:r w:rsidR="00446469">
          <w:rPr>
            <w:lang w:eastAsia="zh-CN"/>
          </w:rPr>
          <w:t>d</w:t>
        </w:r>
      </w:ins>
      <w:ins w:id="660" w:author="Huawei-User" w:date="2025-01-06T11:32:00Z">
        <w:r w:rsidR="00C120F1">
          <w:rPr>
            <w:lang w:eastAsia="zh-CN"/>
          </w:rPr>
          <w:t>.</w:t>
        </w:r>
      </w:ins>
    </w:p>
    <w:p w14:paraId="026D45F8" w14:textId="4E530893" w:rsidR="00C120F1" w:rsidRPr="008451A2" w:rsidRDefault="0090278C" w:rsidP="00C120F1">
      <w:pPr>
        <w:pStyle w:val="B1"/>
        <w:rPr>
          <w:ins w:id="661" w:author="Huawei-User" w:date="2025-01-06T11:32:00Z"/>
          <w:b/>
          <w:bCs/>
        </w:rPr>
      </w:pPr>
      <w:ins w:id="662" w:author="Huawei-Qi-0219" w:date="2025-02-19T18:18:00Z">
        <w:r>
          <w:rPr>
            <w:b/>
            <w:bCs/>
            <w:lang w:eastAsia="zh-CN"/>
          </w:rPr>
          <w:t>10</w:t>
        </w:r>
      </w:ins>
      <w:ins w:id="663" w:author="Huawei-User" w:date="2025-01-06T11:32:00Z">
        <w:r w:rsidR="00C120F1" w:rsidRPr="008451A2">
          <w:rPr>
            <w:b/>
            <w:bCs/>
            <w:lang w:eastAsia="zh-CN"/>
          </w:rPr>
          <w:t>.</w:t>
        </w:r>
        <w:r w:rsidR="00C120F1" w:rsidRPr="008451A2">
          <w:rPr>
            <w:b/>
            <w:bCs/>
            <w:lang w:eastAsia="zh-CN"/>
          </w:rPr>
          <w:tab/>
          <w:t>The Media Session Handler provide</w:t>
        </w:r>
      </w:ins>
      <w:ins w:id="664" w:author="Richard Bradbury" w:date="2025-01-07T16:29:00Z">
        <w:r w:rsidR="00B97911">
          <w:rPr>
            <w:b/>
            <w:bCs/>
            <w:lang w:eastAsia="zh-CN"/>
          </w:rPr>
          <w:t>s</w:t>
        </w:r>
      </w:ins>
      <w:ins w:id="665" w:author="Huawei-User" w:date="2025-01-06T11:32:00Z">
        <w:r w:rsidR="00C120F1" w:rsidRPr="008451A2">
          <w:rPr>
            <w:b/>
            <w:bCs/>
            <w:lang w:eastAsia="zh-CN"/>
          </w:rPr>
          <w:t xml:space="preserve"> the QoS monitoring results to the Media Stream Handler at reference point M11</w:t>
        </w:r>
      </w:ins>
      <w:ins w:id="666" w:author="Huawei-User" w:date="2025-01-06T13:35:00Z">
        <w:r w:rsidR="00446469">
          <w:rPr>
            <w:b/>
            <w:bCs/>
            <w:lang w:eastAsia="zh-CN"/>
          </w:rPr>
          <w:t>d</w:t>
        </w:r>
      </w:ins>
      <w:ins w:id="667" w:author="Huawei-User" w:date="2025-01-06T11:32:00Z">
        <w:r w:rsidR="00C120F1" w:rsidRPr="008451A2">
          <w:rPr>
            <w:b/>
            <w:bCs/>
            <w:lang w:eastAsia="zh-CN"/>
          </w:rPr>
          <w:t>.</w:t>
        </w:r>
      </w:ins>
    </w:p>
    <w:p w14:paraId="1A3E3879" w14:textId="77777777" w:rsidR="0090278C" w:rsidRDefault="00C120F1" w:rsidP="0090278C">
      <w:pPr>
        <w:pStyle w:val="B1"/>
        <w:rPr>
          <w:ins w:id="668" w:author="Huawei-Qi-0219" w:date="2025-02-19T18:22:00Z"/>
          <w:bCs/>
          <w:lang w:eastAsia="zh-CN"/>
        </w:rPr>
      </w:pPr>
      <w:ins w:id="669" w:author="Huawei-User" w:date="2025-01-06T11:32:00Z">
        <w:r w:rsidRPr="008451A2">
          <w:rPr>
            <w:b/>
            <w:bCs/>
            <w:lang w:eastAsia="zh-CN"/>
          </w:rPr>
          <w:t>1</w:t>
        </w:r>
      </w:ins>
      <w:ins w:id="670" w:author="Huawei-Qi-0219" w:date="2025-02-19T18:18:00Z">
        <w:r w:rsidR="0090278C">
          <w:rPr>
            <w:b/>
            <w:bCs/>
            <w:lang w:eastAsia="zh-CN"/>
          </w:rPr>
          <w:t>1</w:t>
        </w:r>
      </w:ins>
      <w:ins w:id="671" w:author="Huawei-User" w:date="2025-01-06T11:32:00Z">
        <w:r w:rsidRPr="008451A2">
          <w:rPr>
            <w:b/>
            <w:bCs/>
            <w:lang w:eastAsia="zh-CN"/>
          </w:rPr>
          <w:t>.</w:t>
        </w:r>
        <w:r w:rsidRPr="008451A2">
          <w:rPr>
            <w:b/>
            <w:bCs/>
            <w:lang w:eastAsia="zh-CN"/>
          </w:rPr>
          <w:tab/>
        </w:r>
        <w:r w:rsidRPr="00B97911">
          <w:rPr>
            <w:b/>
            <w:bCs/>
            <w:lang w:eastAsia="zh-CN"/>
          </w:rPr>
          <w:t>The Media Stream Handler may use the notified QoS monitoring results to modify its behaviour.</w:t>
        </w:r>
      </w:ins>
      <w:ins w:id="672" w:author="Richard Bradbury" w:date="2025-01-07T16:30:00Z">
        <w:r w:rsidR="00B97911" w:rsidRPr="00B97911">
          <w:rPr>
            <w:b/>
            <w:bCs/>
            <w:lang w:eastAsia="zh-CN"/>
          </w:rPr>
          <w:t xml:space="preserve"> </w:t>
        </w:r>
      </w:ins>
      <w:ins w:id="673" w:author="Huawei-User" w:date="2025-01-06T11:32:00Z">
        <w:r w:rsidRPr="00B97911">
          <w:rPr>
            <w:rFonts w:hint="eastAsia"/>
            <w:b/>
            <w:bCs/>
            <w:lang w:eastAsia="zh-CN"/>
          </w:rPr>
          <w:t>F</w:t>
        </w:r>
        <w:r w:rsidRPr="00B97911">
          <w:rPr>
            <w:b/>
            <w:bCs/>
            <w:lang w:eastAsia="zh-CN"/>
          </w:rPr>
          <w:t>or example, in the case of downlink media streaming, the Media Player may use the monitored packet latency to determine when to request the next media segment, and/or to change the bit rate of the next media segm</w:t>
        </w:r>
      </w:ins>
      <w:ins w:id="674" w:author="Rufael Mekuria" w:date="2025-01-06T15:32:00Z">
        <w:r w:rsidR="00434BDF" w:rsidRPr="00B97911">
          <w:rPr>
            <w:b/>
            <w:bCs/>
            <w:lang w:eastAsia="zh-CN"/>
          </w:rPr>
          <w:t>e</w:t>
        </w:r>
      </w:ins>
      <w:ins w:id="675" w:author="Huawei-User" w:date="2025-01-06T11:32:00Z">
        <w:r w:rsidRPr="00B97911">
          <w:rPr>
            <w:b/>
            <w:bCs/>
            <w:lang w:eastAsia="zh-CN"/>
          </w:rPr>
          <w:t>n</w:t>
        </w:r>
      </w:ins>
      <w:ins w:id="676" w:author="Rufael Mekuria" w:date="2025-01-06T15:32:00Z">
        <w:r w:rsidR="00434BDF" w:rsidRPr="00B97911">
          <w:rPr>
            <w:b/>
            <w:bCs/>
            <w:lang w:eastAsia="zh-CN"/>
          </w:rPr>
          <w:t>t</w:t>
        </w:r>
      </w:ins>
      <w:ins w:id="677" w:author="Huawei-User" w:date="2025-01-06T11:32:00Z">
        <w:r w:rsidRPr="00B97911">
          <w:rPr>
            <w:b/>
            <w:bCs/>
            <w:lang w:eastAsia="zh-CN"/>
          </w:rPr>
          <w:t xml:space="preserve"> based on the monitored congestion status.</w:t>
        </w:r>
      </w:ins>
      <w:r w:rsidR="0090278C" w:rsidRPr="0090278C">
        <w:rPr>
          <w:rFonts w:hint="eastAsia"/>
          <w:bCs/>
          <w:lang w:eastAsia="zh-CN"/>
        </w:rPr>
        <w:t xml:space="preserve"> </w:t>
      </w:r>
    </w:p>
    <w:p w14:paraId="0C55956F" w14:textId="0348C871" w:rsidR="0090278C" w:rsidRDefault="0090278C" w:rsidP="0090278C">
      <w:pPr>
        <w:pStyle w:val="B1"/>
        <w:rPr>
          <w:ins w:id="678" w:author="Huawei-Qi-0218" w:date="2025-02-18T15:15:00Z"/>
          <w:b/>
          <w:bCs/>
          <w:lang w:eastAsia="zh-CN"/>
        </w:rPr>
      </w:pPr>
      <w:ins w:id="679" w:author="Huawei-Qi-0218" w:date="2025-02-18T15:14:00Z">
        <w:r>
          <w:rPr>
            <w:rFonts w:hint="eastAsia"/>
            <w:b/>
            <w:bCs/>
            <w:lang w:eastAsia="zh-CN"/>
          </w:rPr>
          <w:t>1</w:t>
        </w:r>
      </w:ins>
      <w:ins w:id="680" w:author="Richard Bradbury (2025-02-18)" w:date="2025-02-18T22:58:00Z">
        <w:r>
          <w:rPr>
            <w:b/>
            <w:bCs/>
            <w:lang w:eastAsia="zh-CN"/>
          </w:rPr>
          <w:t>2</w:t>
        </w:r>
      </w:ins>
      <w:ins w:id="681" w:author="Huawei-Qi-0218" w:date="2025-02-18T15:14:00Z">
        <w:r>
          <w:rPr>
            <w:b/>
            <w:bCs/>
            <w:lang w:eastAsia="zh-CN"/>
          </w:rPr>
          <w:t>. The 5GMSd</w:t>
        </w:r>
      </w:ins>
      <w:ins w:id="682" w:author="Richard Bradbury (2025-02-18)" w:date="2025-02-18T20:04:00Z">
        <w:r>
          <w:rPr>
            <w:b/>
            <w:bCs/>
            <w:lang w:eastAsia="zh-CN"/>
          </w:rPr>
          <w:t> </w:t>
        </w:r>
      </w:ins>
      <w:ins w:id="683" w:author="Huawei-Qi-0218" w:date="2025-02-18T15:14:00Z">
        <w:r>
          <w:rPr>
            <w:b/>
            <w:bCs/>
            <w:lang w:eastAsia="zh-CN"/>
          </w:rPr>
          <w:t>AF may provide the QoS moni</w:t>
        </w:r>
      </w:ins>
      <w:ins w:id="684" w:author="Huawei-Qi-0218" w:date="2025-02-18T15:15:00Z">
        <w:r>
          <w:rPr>
            <w:b/>
            <w:bCs/>
            <w:lang w:eastAsia="zh-CN"/>
          </w:rPr>
          <w:t>toring results to the 5GMS</w:t>
        </w:r>
      </w:ins>
      <w:ins w:id="685" w:author="Huawei-Qi-0218" w:date="2025-02-18T15:18:00Z">
        <w:r>
          <w:rPr>
            <w:b/>
            <w:bCs/>
            <w:lang w:eastAsia="zh-CN"/>
          </w:rPr>
          <w:t>d</w:t>
        </w:r>
      </w:ins>
      <w:ins w:id="686" w:author="Huawei-Qi-0218" w:date="2025-02-18T15:15:00Z">
        <w:r>
          <w:rPr>
            <w:b/>
            <w:bCs/>
            <w:lang w:eastAsia="zh-CN"/>
          </w:rPr>
          <w:t xml:space="preserve"> AS at reference point M3d.</w:t>
        </w:r>
      </w:ins>
    </w:p>
    <w:p w14:paraId="4A5272D4" w14:textId="12323387" w:rsidR="0090278C" w:rsidDel="0090278C" w:rsidRDefault="0090278C" w:rsidP="0090278C">
      <w:pPr>
        <w:pStyle w:val="B1"/>
        <w:rPr>
          <w:ins w:id="687" w:author="Huawei-Qi-0218" w:date="2025-02-18T15:14:00Z"/>
          <w:del w:id="688" w:author="Huawei-Qi-0219" w:date="2025-02-19T18:22:00Z"/>
          <w:b/>
          <w:bCs/>
          <w:lang w:eastAsia="zh-CN"/>
        </w:rPr>
      </w:pPr>
      <w:ins w:id="689" w:author="Huawei-Qi-0218" w:date="2025-02-18T15:15:00Z">
        <w:r>
          <w:rPr>
            <w:rFonts w:hint="eastAsia"/>
            <w:b/>
            <w:bCs/>
            <w:lang w:eastAsia="zh-CN"/>
          </w:rPr>
          <w:t>1</w:t>
        </w:r>
      </w:ins>
      <w:ins w:id="690" w:author="Richard Bradbury (2025-02-18)" w:date="2025-02-18T22:58:00Z">
        <w:r>
          <w:rPr>
            <w:b/>
            <w:bCs/>
            <w:lang w:eastAsia="zh-CN"/>
          </w:rPr>
          <w:t>3</w:t>
        </w:r>
      </w:ins>
      <w:ins w:id="691" w:author="Huawei-Qi-0218" w:date="2025-02-18T15:15:00Z">
        <w:r>
          <w:rPr>
            <w:b/>
            <w:bCs/>
            <w:lang w:eastAsia="zh-CN"/>
          </w:rPr>
          <w:t>.</w:t>
        </w:r>
        <w:r>
          <w:rPr>
            <w:b/>
            <w:bCs/>
            <w:lang w:eastAsia="zh-CN"/>
          </w:rPr>
          <w:tab/>
          <w:t>The 5GMSd</w:t>
        </w:r>
      </w:ins>
      <w:ins w:id="692" w:author="Richard Bradbury (2025-02-18)" w:date="2025-02-18T20:04:00Z">
        <w:r>
          <w:rPr>
            <w:b/>
            <w:bCs/>
            <w:lang w:eastAsia="zh-CN"/>
          </w:rPr>
          <w:t> </w:t>
        </w:r>
      </w:ins>
      <w:ins w:id="693" w:author="Huawei-Qi-0218" w:date="2025-02-18T15:15:00Z">
        <w:r>
          <w:rPr>
            <w:b/>
            <w:bCs/>
            <w:lang w:eastAsia="zh-CN"/>
          </w:rPr>
          <w:t xml:space="preserve">AS may use the </w:t>
        </w:r>
        <w:r w:rsidRPr="00B97911">
          <w:rPr>
            <w:b/>
            <w:bCs/>
            <w:lang w:eastAsia="zh-CN"/>
          </w:rPr>
          <w:t>notified QoS monitoring results to modify its behaviour</w:t>
        </w:r>
        <w:r>
          <w:rPr>
            <w:b/>
            <w:bCs/>
            <w:lang w:eastAsia="zh-CN"/>
          </w:rPr>
          <w:t>.</w:t>
        </w:r>
      </w:ins>
    </w:p>
    <w:p w14:paraId="3A914851" w14:textId="77777777" w:rsidR="0090278C" w:rsidRPr="0090278C" w:rsidRDefault="0090278C" w:rsidP="0090278C">
      <w:pPr>
        <w:pStyle w:val="B1"/>
        <w:ind w:left="0" w:firstLine="0"/>
        <w:rPr>
          <w:ins w:id="694" w:author="Huawei-User" w:date="2025-01-06T11:32:00Z"/>
          <w:b/>
          <w:bCs/>
          <w:lang w:eastAsia="zh-CN"/>
        </w:rPr>
      </w:pPr>
    </w:p>
    <w:p w14:paraId="13A00BFC" w14:textId="77777777" w:rsidR="00431C77" w:rsidRDefault="00431C77" w:rsidP="00431C77">
      <w:pPr>
        <w:pStyle w:val="2"/>
      </w:pPr>
      <w:bookmarkStart w:id="695" w:name="_Toc178586814"/>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609CE67" w14:textId="77777777" w:rsidR="00431C77" w:rsidRPr="004C0EB8" w:rsidRDefault="00431C77" w:rsidP="00431C77">
      <w:pPr>
        <w:pStyle w:val="4"/>
      </w:pPr>
      <w:r w:rsidRPr="004C0EB8">
        <w:t>6.2.2.1</w:t>
      </w:r>
      <w:r w:rsidRPr="004C0EB8">
        <w:tab/>
        <w:t>Domain model</w:t>
      </w:r>
      <w:bookmarkEnd w:id="695"/>
    </w:p>
    <w:p w14:paraId="51403715" w14:textId="77777777" w:rsidR="00431C77" w:rsidRPr="004C0EB8" w:rsidRDefault="00431C77" w:rsidP="00431C77">
      <w:r w:rsidRPr="004C0EB8">
        <w:t>The M1u baseline domain model is depicted in figure 6.2.2.1-1 overleaf. It consists of a Provisioning Session, which contains at least one of the following:</w:t>
      </w:r>
    </w:p>
    <w:p w14:paraId="278E0F86" w14:textId="77777777" w:rsidR="00431C77" w:rsidRPr="004C0EB8" w:rsidRDefault="00431C77" w:rsidP="00431C77">
      <w:pPr>
        <w:pStyle w:val="B1"/>
      </w:pPr>
      <w:r w:rsidRPr="004C0EB8">
        <w:t>-</w:t>
      </w:r>
      <w:r w:rsidRPr="004C0EB8">
        <w:tab/>
        <w:t>A Content Publishing Configuration,</w:t>
      </w:r>
    </w:p>
    <w:p w14:paraId="0FF65AEE" w14:textId="77777777" w:rsidR="00431C77" w:rsidRPr="004C0EB8" w:rsidRDefault="00431C77" w:rsidP="00431C77">
      <w:pPr>
        <w:pStyle w:val="B1"/>
      </w:pPr>
      <w:r w:rsidRPr="004C0EB8">
        <w:t>-</w:t>
      </w:r>
      <w:r w:rsidRPr="004C0EB8">
        <w:tab/>
        <w:t>A Policy Template,</w:t>
      </w:r>
    </w:p>
    <w:p w14:paraId="790B085E" w14:textId="77777777" w:rsidR="00431C77" w:rsidRPr="004C0EB8" w:rsidRDefault="00431C77" w:rsidP="00431C77">
      <w:pPr>
        <w:pStyle w:val="B1"/>
      </w:pPr>
      <w:r w:rsidRPr="004C0EB8">
        <w:t>-</w:t>
      </w:r>
      <w:r w:rsidRPr="004C0EB8">
        <w:tab/>
        <w:t>One or more Content Preparation Templates,</w:t>
      </w:r>
    </w:p>
    <w:p w14:paraId="374CE8EC" w14:textId="77777777" w:rsidR="00431C77" w:rsidRPr="004C0EB8" w:rsidRDefault="00431C77" w:rsidP="00431C77">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1C90796F" w14:textId="77777777" w:rsidR="00431C77" w:rsidRPr="004C0EB8" w:rsidRDefault="00431C77" w:rsidP="00431C77">
      <w:r w:rsidRPr="004C0EB8">
        <w:t>Each Provisioning Session is uniquely identified within the 5GMS System by a Provisioning Session identifier.</w:t>
      </w:r>
    </w:p>
    <w:p w14:paraId="6D8F46AD" w14:textId="77777777" w:rsidR="00431C77" w:rsidRPr="004C0EB8" w:rsidRDefault="00431C77" w:rsidP="00431C77">
      <w:r w:rsidRPr="004C0EB8">
        <w:t>When a certain 5GMS feature (such as content publishing configuration, policy template, content preparation template or edge resource configuration) is selected, the 5GMSu AF compiles the resulting Service Access Information that the 5GMSu Client needs to have to access the services via M5u.</w:t>
      </w:r>
    </w:p>
    <w:p w14:paraId="2C975342" w14:textId="77777777" w:rsidR="00431C77" w:rsidRPr="004C0EB8" w:rsidRDefault="00431C77" w:rsidP="00431C77">
      <w:pPr>
        <w:sectPr w:rsidR="00431C77" w:rsidRPr="004C0EB8" w:rsidSect="00EC0AA2">
          <w:headerReference w:type="default" r:id="rId43"/>
          <w:footnotePr>
            <w:numRestart w:val="eachSect"/>
          </w:footnotePr>
          <w:pgSz w:w="11907" w:h="16840" w:code="9"/>
          <w:pgMar w:top="1418" w:right="1134" w:bottom="1134" w:left="1134" w:header="851" w:footer="340" w:gutter="0"/>
          <w:cols w:space="720"/>
          <w:formProt w:val="0"/>
        </w:sectPr>
      </w:pPr>
    </w:p>
    <w:p w14:paraId="4461E0EB" w14:textId="31452894" w:rsidR="00431C77" w:rsidRPr="004C0EB8" w:rsidRDefault="00431C77" w:rsidP="00431C77">
      <w:pPr>
        <w:pStyle w:val="TH"/>
        <w:spacing w:before="960"/>
      </w:pPr>
      <w:del w:id="696" w:author="Huawei-Qi-0108" w:date="2025-01-09T20:51:00Z">
        <w:r w:rsidRPr="004C0EB8" w:rsidDel="00E208A7">
          <w:object w:dxaOrig="16283" w:dyaOrig="8718" w14:anchorId="5A3ACC44">
            <v:shape id="_x0000_i1037" type="#_x0000_t75" style="width:713.15pt;height:352.65pt" o:ole="">
              <v:imagedata r:id="rId44" o:title="" croptop="1131f" cropbottom="6179f" cropleft="1908f" cropright="652f"/>
            </v:shape>
            <o:OLEObject Type="Embed" ProgID="Visio.Drawing.15" ShapeID="_x0000_i1037" DrawAspect="Content" ObjectID="_1801499156" r:id="rId45"/>
          </w:object>
        </w:r>
      </w:del>
      <w:ins w:id="697" w:author="Huawei-Qi-0109" w:date="2025-01-10T10:40:00Z">
        <w:r w:rsidR="001602A5">
          <w:object w:dxaOrig="14269" w:dyaOrig="7147" w14:anchorId="77688183">
            <v:shape id="_x0000_i1038" type="#_x0000_t75" style="width:713.45pt;height:357.35pt" o:ole="">
              <v:imagedata r:id="rId46" o:title=""/>
            </v:shape>
            <o:OLEObject Type="Embed" ProgID="Visio.Drawing.15" ShapeID="_x0000_i1038" DrawAspect="Content" ObjectID="_1801499157" r:id="rId47"/>
          </w:object>
        </w:r>
      </w:ins>
    </w:p>
    <w:p w14:paraId="79FE7E52" w14:textId="77777777" w:rsidR="00431C77" w:rsidRDefault="00431C77" w:rsidP="00431C77">
      <w:pPr>
        <w:pStyle w:val="TF"/>
        <w:sectPr w:rsidR="00431C77" w:rsidSect="00936ABF">
          <w:headerReference w:type="even" r:id="rId48"/>
          <w:headerReference w:type="default" r:id="rId49"/>
          <w:headerReference w:type="first" r:id="rId50"/>
          <w:footnotePr>
            <w:numRestart w:val="eachSect"/>
          </w:footnotePr>
          <w:pgSz w:w="16840" w:h="11907" w:orient="landscape" w:code="9"/>
          <w:pgMar w:top="1134" w:right="1418" w:bottom="1134" w:left="1134" w:header="680" w:footer="567" w:gutter="0"/>
          <w:cols w:space="720"/>
          <w:docGrid w:linePitch="272"/>
        </w:sectPr>
      </w:pPr>
      <w:bookmarkStart w:id="698" w:name="_CRFigure6_2_2_11"/>
      <w:r w:rsidRPr="004C0EB8">
        <w:t xml:space="preserve">Figure </w:t>
      </w:r>
      <w:bookmarkEnd w:id="698"/>
      <w:r w:rsidRPr="004C0EB8">
        <w:t>6.2.2.1-1: M1u provisioning domain model</w:t>
      </w:r>
    </w:p>
    <w:p w14:paraId="3340FFA8" w14:textId="77777777" w:rsidR="00431C77" w:rsidRDefault="00431C77" w:rsidP="00431C77">
      <w:r w:rsidRPr="004C0EB8">
        <w:lastRenderedPageBreak/>
        <w:t>The M</w:t>
      </w:r>
      <w:r>
        <w:t>3u</w:t>
      </w:r>
      <w:r w:rsidRPr="004C0EB8">
        <w:t xml:space="preserve"> baseline domain model </w:t>
      </w:r>
      <w:r>
        <w:t xml:space="preserve">used by the 5GMSu AF to configure Content Publishing in the 5GMSu AS </w:t>
      </w:r>
      <w:r w:rsidRPr="004C0EB8">
        <w:t xml:space="preserve">is depicted in </w:t>
      </w:r>
      <w:r>
        <w:t>f</w:t>
      </w:r>
      <w:r w:rsidRPr="004C0EB8">
        <w:t>igure</w:t>
      </w:r>
      <w:r>
        <w:t> 6.2.2</w:t>
      </w:r>
      <w:r w:rsidRPr="004C0EB8">
        <w:t>.1-</w:t>
      </w:r>
      <w:r>
        <w:t>2</w:t>
      </w:r>
      <w:r w:rsidRPr="004C0EB8">
        <w:t xml:space="preserve"> </w:t>
      </w:r>
      <w:r>
        <w:t>below</w:t>
      </w:r>
      <w:r w:rsidRPr="004C0EB8">
        <w:t>.</w:t>
      </w:r>
      <w:r>
        <w:t xml:space="preserve"> It comprises a set of Content Publishing Configurations, each containing one or more Contribution Configurations and one Publishing Configuration. A Contribution Configuration may reference Server Certificates for presentation at reference point M4u and/or Content Preparation Templates specifying media manipulation by the 5GMSu AS between media contribution at reference point M2u and media egest at reference point M4u.</w:t>
      </w:r>
    </w:p>
    <w:p w14:paraId="5F9CB136" w14:textId="7B278CCF" w:rsidR="00431C77" w:rsidRDefault="00290C24" w:rsidP="00431C77">
      <w:pPr>
        <w:jc w:val="center"/>
      </w:pPr>
      <w:r>
        <w:object w:dxaOrig="12991" w:dyaOrig="11661" w14:anchorId="1CBB3C6C">
          <v:shape id="_x0000_i1039" type="#_x0000_t75" style="width:388.4pt;height:347.4pt" o:ole="">
            <v:imagedata r:id="rId51" o:title="" cropbottom="1475f" cropleft="1403f"/>
          </v:shape>
          <o:OLEObject Type="Embed" ProgID="Visio.Drawing.15" ShapeID="_x0000_i1039" DrawAspect="Content" ObjectID="_1801499158" r:id="rId52"/>
        </w:object>
      </w:r>
    </w:p>
    <w:p w14:paraId="19475503" w14:textId="77777777" w:rsidR="00431C77" w:rsidRPr="004C0EB8" w:rsidRDefault="00431C77" w:rsidP="00431C77">
      <w:pPr>
        <w:pStyle w:val="TF"/>
      </w:pPr>
      <w:bookmarkStart w:id="699" w:name="_CRFigure6_2_2_12"/>
      <w:r w:rsidRPr="004C0EB8">
        <w:t>Figure</w:t>
      </w:r>
      <w:r>
        <w:t> </w:t>
      </w:r>
      <w:bookmarkEnd w:id="699"/>
      <w:r>
        <w:t>6.2.2.1</w:t>
      </w:r>
      <w:r w:rsidRPr="004C0EB8">
        <w:t>-</w:t>
      </w:r>
      <w:r>
        <w:t>2</w:t>
      </w:r>
      <w:r w:rsidRPr="004C0EB8">
        <w:t>: M</w:t>
      </w:r>
      <w:r>
        <w:t>3u</w:t>
      </w:r>
      <w:r w:rsidRPr="004C0EB8">
        <w:t xml:space="preserve"> </w:t>
      </w:r>
      <w:r>
        <w:t>configuration</w:t>
      </w:r>
      <w:r w:rsidRPr="004C0EB8">
        <w:t xml:space="preserve"> domain model</w:t>
      </w:r>
    </w:p>
    <w:p w14:paraId="4F038E7F" w14:textId="77777777" w:rsidR="001602A5" w:rsidRDefault="001602A5" w:rsidP="001602A5">
      <w:pPr>
        <w:pStyle w:val="2"/>
      </w:pPr>
      <w:bookmarkStart w:id="700" w:name="_Toc17858681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20F3F34" w14:textId="77777777" w:rsidR="001602A5" w:rsidRPr="004C0EB8" w:rsidRDefault="001602A5" w:rsidP="001602A5">
      <w:pPr>
        <w:pStyle w:val="4"/>
      </w:pPr>
      <w:r w:rsidRPr="004C0EB8">
        <w:t>6.2.2.2</w:t>
      </w:r>
      <w:r w:rsidRPr="004C0EB8">
        <w:tab/>
        <w:t>Baseline provisioning procedure</w:t>
      </w:r>
    </w:p>
    <w:p w14:paraId="2DF88F4D" w14:textId="77777777" w:rsidR="001602A5" w:rsidRPr="004C0EB8" w:rsidRDefault="001602A5" w:rsidP="001602A5">
      <w:pPr>
        <w:keepNext/>
      </w:pPr>
      <w:r w:rsidRPr="004C0EB8">
        <w:t>This clause describes the baseline procedure to provision the features using the 5GMS System.</w:t>
      </w:r>
    </w:p>
    <w:p w14:paraId="339E358B" w14:textId="77777777" w:rsidR="001602A5" w:rsidRPr="004C0EB8" w:rsidRDefault="001602A5" w:rsidP="001602A5">
      <w:pPr>
        <w:pStyle w:val="NO"/>
        <w:keepNext/>
      </w:pPr>
      <w:r w:rsidRPr="004C0EB8">
        <w:t>NOTE 1:</w:t>
      </w:r>
      <w:r w:rsidRPr="004C0EB8">
        <w:tab/>
        <w:t>SLA negotiations between the 5GMSu Application Provider and the 5GMS System provider are outside the scope of the present specification and are included in the figure below for illustrative purposes only.</w:t>
      </w:r>
    </w:p>
    <w:p w14:paraId="5778F4A7" w14:textId="77777777" w:rsidR="001602A5" w:rsidRPr="004C0EB8" w:rsidRDefault="001602A5" w:rsidP="001602A5">
      <w:pPr>
        <w:pStyle w:val="TH"/>
      </w:pPr>
      <w:r w:rsidRPr="004C0EB8">
        <w:object w:dxaOrig="13090" w:dyaOrig="13770" w14:anchorId="4CF0EF0A">
          <v:shape id="_x0000_i1040" type="#_x0000_t75" style="width:482.45pt;height:554.2pt" o:ole="" o:preferrelative="f" filled="t">
            <v:imagedata r:id="rId53" o:title=""/>
            <o:lock v:ext="edit" aspectratio="f"/>
          </v:shape>
          <o:OLEObject Type="Embed" ProgID="Mscgen.Chart" ShapeID="_x0000_i1040" DrawAspect="Content" ObjectID="_1801499159" r:id="rId54"/>
        </w:object>
      </w:r>
    </w:p>
    <w:p w14:paraId="564E9EBB" w14:textId="77777777" w:rsidR="001602A5" w:rsidRPr="004C0EB8" w:rsidRDefault="001602A5" w:rsidP="001602A5">
      <w:pPr>
        <w:pStyle w:val="TF"/>
      </w:pPr>
      <w:r w:rsidRPr="004C0EB8">
        <w:t>Figure 6.2.2.2-1: High-level procedure for provisioning the 5GMS System</w:t>
      </w:r>
      <w:r w:rsidRPr="004C0EB8">
        <w:br/>
        <w:t>for uplink media streaming sessions</w:t>
      </w:r>
    </w:p>
    <w:p w14:paraId="212C53A3" w14:textId="77777777" w:rsidR="001602A5" w:rsidRPr="004C0EB8" w:rsidRDefault="001602A5" w:rsidP="001602A5">
      <w:pPr>
        <w:keepNext/>
      </w:pPr>
      <w:r w:rsidRPr="004C0EB8">
        <w:lastRenderedPageBreak/>
        <w:t>Steps:</w:t>
      </w:r>
    </w:p>
    <w:p w14:paraId="3C9156AD" w14:textId="77777777" w:rsidR="001602A5" w:rsidRPr="004C0EB8" w:rsidRDefault="001602A5" w:rsidP="001602A5">
      <w:pPr>
        <w:pStyle w:val="B1"/>
      </w:pPr>
      <w:r w:rsidRPr="004C0EB8">
        <w:t>1.</w:t>
      </w:r>
      <w:r w:rsidRPr="004C0EB8">
        <w:tab/>
        <w:t>The 5GMSu Application Provider authenticates itself with the system. This procedure reuses existing authentication/authorization procedures, e.g., as defined for CAPIF [13].</w:t>
      </w:r>
    </w:p>
    <w:p w14:paraId="2EB7091C" w14:textId="77777777" w:rsidR="001602A5" w:rsidRPr="004C0EB8" w:rsidRDefault="001602A5" w:rsidP="001602A5">
      <w:pPr>
        <w:pStyle w:val="B1"/>
      </w:pPr>
      <w:r w:rsidRPr="004C0EB8">
        <w:t>2.</w:t>
      </w:r>
      <w:r w:rsidRPr="004C0EB8">
        <w:tab/>
        <w:t>The 5GMSu Application Provider creates a Provisioning Session, providing its 5GMSu Application Provider identifier as input. 5GMSu Application Provider queries the capabilities and authorized features.</w:t>
      </w:r>
    </w:p>
    <w:p w14:paraId="3EE53DFB" w14:textId="77777777" w:rsidR="001602A5" w:rsidRPr="004C0EB8" w:rsidRDefault="001602A5" w:rsidP="001602A5">
      <w:pPr>
        <w:pStyle w:val="B1"/>
      </w:pPr>
      <w:r w:rsidRPr="004C0EB8">
        <w:t>3.</w:t>
      </w:r>
      <w:r w:rsidRPr="004C0EB8">
        <w:tab/>
        <w:t>The 5GMSuApplication Provider specifies one or more 5GMSu features in the Provisioning Session. A set of authorized features is activated, such as content dynamic policy; network assistance; and content publishing (including egest).</w:t>
      </w:r>
    </w:p>
    <w:p w14:paraId="7B87929B" w14:textId="77777777" w:rsidR="001602A5" w:rsidRPr="004C0EB8" w:rsidRDefault="001602A5" w:rsidP="001602A5">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1B104F01" w14:textId="69FDC0A9" w:rsidR="001602A5" w:rsidRPr="004C0EB8" w:rsidRDefault="001602A5" w:rsidP="001602A5">
      <w:pPr>
        <w:pStyle w:val="B1"/>
      </w:pPr>
      <w:r w:rsidRPr="004C0EB8">
        <w:tab/>
        <w:t xml:space="preserve">When the dynamic policy feature is offered and selected, the 5GMSu Application Provider specifies a set of policies which can be invoked for the uplink streaming session. </w:t>
      </w:r>
      <w:ins w:id="701" w:author="Richard Bradbury (2024-01-10)" w:date="2025-01-10T11:39:00Z">
        <w:r>
          <w:t xml:space="preserve">This may include an </w:t>
        </w:r>
        <w:r>
          <w:rPr>
            <w:i/>
            <w:iCs/>
          </w:rPr>
          <w:t>L4S enablement</w:t>
        </w:r>
        <w:r>
          <w:t xml:space="preserve"> flag indicating whether ECN marking is a requirement of the Policy Template.</w:t>
        </w:r>
      </w:ins>
      <w:ins w:id="702" w:author="Huawei-Qi-0219" w:date="2025-02-19T18:22:00Z">
        <w:r>
          <w:t xml:space="preserve"> </w:t>
        </w:r>
      </w:ins>
      <w:ins w:id="703" w:author="Huawei-Qi-0218" w:date="2025-02-18T14:40:00Z">
        <w:r>
          <w:t xml:space="preserve">It may also include </w:t>
        </w:r>
      </w:ins>
      <w:ins w:id="704" w:author="Richard Bradbury (2025-02-18)" w:date="2025-02-18T20:11:00Z">
        <w:r>
          <w:t xml:space="preserve">a </w:t>
        </w:r>
      </w:ins>
      <w:ins w:id="705" w:author="Huawei-Qi-0218" w:date="2025-02-18T14:40:00Z">
        <w:r w:rsidRPr="00331BFD">
          <w:rPr>
            <w:i/>
            <w:iCs/>
          </w:rPr>
          <w:t>QoS monitoring configuration</w:t>
        </w:r>
        <w:r>
          <w:t xml:space="preserve"> indicating that QoS monitoring</w:t>
        </w:r>
        <w:r w:rsidRPr="00087602">
          <w:t xml:space="preserve"> is </w:t>
        </w:r>
        <w:r>
          <w:t>required when this Policy Template is instantiated</w:t>
        </w:r>
      </w:ins>
      <w:ins w:id="706" w:author="Richard Bradbury (2025-02-18)" w:date="2025-02-18T20:11:00Z">
        <w:r>
          <w:t>, and which QoS para</w:t>
        </w:r>
      </w:ins>
      <w:ins w:id="707" w:author="Richard Bradbury (2025-02-18)" w:date="2025-02-18T20:12:00Z">
        <w:r>
          <w:t xml:space="preserve">meters </w:t>
        </w:r>
      </w:ins>
      <w:ins w:id="708" w:author="Richard Bradbury (2025-02-19)" w:date="2025-02-19T16:13:00Z">
        <w:r>
          <w:t xml:space="preserve">are to be </w:t>
        </w:r>
        <w:proofErr w:type="spellStart"/>
        <w:proofErr w:type="gramStart"/>
        <w:r>
          <w:t>monitored</w:t>
        </w:r>
      </w:ins>
      <w:ins w:id="709" w:author="Huawei-USER 0210" w:date="2025-02-11T01:16:00Z">
        <w:r>
          <w:t>.</w:t>
        </w:r>
      </w:ins>
      <w:r w:rsidRPr="004C0EB8">
        <w:t>The</w:t>
      </w:r>
      <w:proofErr w:type="spellEnd"/>
      <w:proofErr w:type="gramEnd"/>
      <w:r w:rsidRPr="004C0EB8">
        <w:t xml:space="preserve"> UE becomes aware of the selected policies in the form of a list of valid Policy Template Ids.</w:t>
      </w:r>
    </w:p>
    <w:p w14:paraId="5BB3953B" w14:textId="77777777" w:rsidR="001602A5" w:rsidRPr="004C0EB8" w:rsidRDefault="001602A5" w:rsidP="001602A5">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1370D74C" w14:textId="77777777" w:rsidR="001602A5" w:rsidRPr="004C0EB8" w:rsidRDefault="001602A5" w:rsidP="001602A5">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6B00306F" w14:textId="77777777" w:rsidR="001602A5" w:rsidRPr="004C0EB8" w:rsidRDefault="001602A5" w:rsidP="001602A5">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014F0A83" w14:textId="77777777" w:rsidR="001602A5" w:rsidRPr="004C0EB8" w:rsidRDefault="001602A5" w:rsidP="001602A5">
      <w:pPr>
        <w:pStyle w:val="B1"/>
      </w:pPr>
      <w:r w:rsidRPr="004C0EB8">
        <w:t>6.</w:t>
      </w:r>
      <w:r w:rsidRPr="004C0EB8">
        <w:tab/>
        <w:t>The 5GMSu</w:t>
      </w:r>
      <w:r w:rsidRPr="004C0EB8" w:rsidDel="009F6BF5">
        <w:t xml:space="preserve"> </w:t>
      </w:r>
      <w:r w:rsidRPr="004C0EB8">
        <w:t>AF provides the results to the 5GMSu Application Provider.</w:t>
      </w:r>
    </w:p>
    <w:p w14:paraId="5053048D" w14:textId="77777777" w:rsidR="001602A5" w:rsidRPr="004C0EB8" w:rsidRDefault="001602A5" w:rsidP="001602A5">
      <w:pPr>
        <w:keepNext/>
      </w:pPr>
      <w:r w:rsidRPr="004C0EB8">
        <w:t>The following steps:</w:t>
      </w:r>
    </w:p>
    <w:p w14:paraId="1BE28193" w14:textId="77777777" w:rsidR="001602A5" w:rsidRPr="004C0EB8" w:rsidRDefault="001602A5" w:rsidP="001602A5">
      <w:pPr>
        <w:pStyle w:val="B1"/>
      </w:pPr>
      <w:r w:rsidRPr="004C0EB8">
        <w:t>7.</w:t>
      </w:r>
      <w:r w:rsidRPr="004C0EB8">
        <w:tab/>
        <w:t xml:space="preserve">When the 5GMSu Application Provider has selected </w:t>
      </w:r>
      <w:proofErr w:type="gramStart"/>
      <w:r w:rsidRPr="004C0EB8">
        <w:t>full Service</w:t>
      </w:r>
      <w:proofErr w:type="gramEnd"/>
      <w:r w:rsidRPr="004C0EB8">
        <w:t xml:space="preserv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5B919601" w14:textId="77777777" w:rsidR="001602A5" w:rsidRPr="004C0EB8" w:rsidRDefault="001602A5" w:rsidP="001602A5">
      <w:pPr>
        <w:pStyle w:val="B1"/>
      </w:pPr>
      <w:r w:rsidRPr="004C0EB8">
        <w:t>8.  When the 5GMSu-Aware Application decides to activate the streaming service transmission, the Service Access Information is provided to the 5GMSu Client.</w:t>
      </w:r>
    </w:p>
    <w:p w14:paraId="7B3487A4" w14:textId="77777777" w:rsidR="001602A5" w:rsidRPr="004C0EB8" w:rsidRDefault="001602A5" w:rsidP="001602A5">
      <w:pPr>
        <w:pStyle w:val="B1"/>
      </w:pPr>
      <w:r w:rsidRPr="004C0EB8">
        <w:t>9.</w:t>
      </w:r>
      <w:r w:rsidRPr="004C0EB8">
        <w:tab/>
        <w:t>The 5GMSu Client requests the 5GMSu AF to initialise uplink media streaming (M5u), including reservation of any resources required for content preparation.</w:t>
      </w:r>
    </w:p>
    <w:p w14:paraId="29449245" w14:textId="77777777" w:rsidR="001602A5" w:rsidRPr="004C0EB8" w:rsidRDefault="001602A5" w:rsidP="001602A5">
      <w:pPr>
        <w:pStyle w:val="B1"/>
        <w:keepNext/>
        <w:ind w:left="0" w:firstLine="0"/>
      </w:pPr>
      <w:r w:rsidRPr="004C0EB8">
        <w:t>Or, alternatively:</w:t>
      </w:r>
    </w:p>
    <w:p w14:paraId="46AC25ED" w14:textId="77777777" w:rsidR="001602A5" w:rsidRPr="004C0EB8" w:rsidRDefault="001602A5" w:rsidP="001602A5">
      <w:pPr>
        <w:pStyle w:val="B1"/>
      </w:pPr>
      <w:r w:rsidRPr="004C0EB8">
        <w:t>10.  The 5GMS-Aware Application requests the 5GMSu Client to start an uplink streaming session (M6u/M7u).</w:t>
      </w:r>
    </w:p>
    <w:p w14:paraId="5537CC2A" w14:textId="77777777" w:rsidR="001602A5" w:rsidRPr="004C0EB8" w:rsidRDefault="001602A5" w:rsidP="001602A5">
      <w:pPr>
        <w:pStyle w:val="B1"/>
      </w:pPr>
      <w:r w:rsidRPr="004C0EB8">
        <w:t>11.</w:t>
      </w:r>
      <w:r w:rsidRPr="004C0EB8">
        <w:tab/>
        <w:t xml:space="preserve"> When the 5GMSu Application Provider has delegated Service Access Information handling to the 5GMS System, a reference to the Service Access Information (</w:t>
      </w:r>
      <w:proofErr w:type="gramStart"/>
      <w:r w:rsidRPr="004C0EB8">
        <w:t>e.g.</w:t>
      </w:r>
      <w:proofErr w:type="gramEnd"/>
      <w:r w:rsidRPr="004C0EB8">
        <w:t xml:space="preserve"> an URL) is provided. The Media Session Handler fetches the </w:t>
      </w:r>
      <w:proofErr w:type="gramStart"/>
      <w:r w:rsidRPr="004C0EB8">
        <w:t>full Service</w:t>
      </w:r>
      <w:proofErr w:type="gramEnd"/>
      <w:r w:rsidRPr="004C0EB8">
        <w:t xml:space="preserve"> Access Information later from the 5GMSu AF.</w:t>
      </w:r>
    </w:p>
    <w:p w14:paraId="58A043A5" w14:textId="77777777" w:rsidR="001602A5" w:rsidRPr="004C0EB8" w:rsidRDefault="001602A5" w:rsidP="001602A5">
      <w:pPr>
        <w:pStyle w:val="B1"/>
        <w:keepNext/>
        <w:ind w:left="0" w:firstLine="0"/>
      </w:pPr>
      <w:r w:rsidRPr="004C0EB8">
        <w:t>Then:</w:t>
      </w:r>
    </w:p>
    <w:p w14:paraId="174FE95C" w14:textId="77777777" w:rsidR="001602A5" w:rsidRPr="004C0EB8" w:rsidRDefault="001602A5" w:rsidP="001602A5">
      <w:pPr>
        <w:pStyle w:val="B1"/>
      </w:pPr>
      <w:r w:rsidRPr="004C0EB8">
        <w:t>12.</w:t>
      </w:r>
      <w:r w:rsidRPr="004C0EB8">
        <w:tab/>
        <w:t>The 5GMSu Client streams the content to the 5GMSu AS.</w:t>
      </w:r>
    </w:p>
    <w:p w14:paraId="6FB82EC8" w14:textId="77777777" w:rsidR="001602A5" w:rsidRPr="004C0EB8" w:rsidRDefault="001602A5" w:rsidP="001602A5">
      <w:pPr>
        <w:pStyle w:val="B1"/>
      </w:pPr>
      <w:r w:rsidRPr="004C0EB8">
        <w:t>13.</w:t>
      </w:r>
      <w:r w:rsidRPr="004C0EB8">
        <w:tab/>
        <w:t>When content publishing is offered and has been selected in step 4, the 5GMSu Application Provider can start retrieving the content from the M2u egest interface.</w:t>
      </w:r>
    </w:p>
    <w:p w14:paraId="07E7AFFC" w14:textId="77777777" w:rsidR="001602A5" w:rsidRPr="004C0EB8" w:rsidRDefault="001602A5" w:rsidP="001602A5">
      <w:pPr>
        <w:keepNext/>
      </w:pPr>
      <w:r w:rsidRPr="004C0EB8">
        <w:lastRenderedPageBreak/>
        <w:t>Optionally:</w:t>
      </w:r>
    </w:p>
    <w:p w14:paraId="5E571DCD" w14:textId="77777777" w:rsidR="001602A5" w:rsidRPr="004C0EB8" w:rsidRDefault="001602A5" w:rsidP="001602A5">
      <w:pPr>
        <w:pStyle w:val="B1"/>
      </w:pPr>
      <w:r w:rsidRPr="004C0EB8">
        <w:t>14.</w:t>
      </w:r>
      <w:r w:rsidRPr="004C0EB8">
        <w:tab/>
        <w:t xml:space="preserve"> The 5GMSu Application Provider may update the Provisioning Session.</w:t>
      </w:r>
    </w:p>
    <w:p w14:paraId="4F1F37B5" w14:textId="77777777" w:rsidR="001602A5" w:rsidRPr="004C0EB8" w:rsidRDefault="001602A5" w:rsidP="001602A5">
      <w:pPr>
        <w:keepNext/>
      </w:pPr>
      <w:r w:rsidRPr="004C0EB8">
        <w:t>According to schedule, or upon request by the 5GMSu-Aware Application:</w:t>
      </w:r>
    </w:p>
    <w:p w14:paraId="7BA90CB7" w14:textId="77777777" w:rsidR="001602A5" w:rsidRPr="004C0EB8" w:rsidRDefault="001602A5" w:rsidP="001602A5">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1F59D340" w14:textId="77777777" w:rsidR="001602A5" w:rsidRPr="004C0EB8" w:rsidRDefault="001602A5" w:rsidP="001602A5">
      <w:pPr>
        <w:pStyle w:val="B1"/>
      </w:pPr>
      <w:r w:rsidRPr="004C0EB8">
        <w:t>16.</w:t>
      </w:r>
      <w:r w:rsidRPr="004C0EB8">
        <w:tab/>
        <w:t>The 5GMSu AF sends a notification to the 5GMSu Client upon Provisioning Session termination.</w:t>
      </w:r>
    </w:p>
    <w:p w14:paraId="540A0103" w14:textId="77777777" w:rsidR="001602A5" w:rsidRPr="004C0EB8" w:rsidRDefault="001602A5" w:rsidP="001602A5">
      <w:r w:rsidRPr="004C0EB8">
        <w:t xml:space="preserve">The 5GMSu AF may request the creation or reuse of one or more network slices for ingesting the content of the provisioned session. If more than one network slice is provisioned for the ingest of the content of a session, the list of allowed </w:t>
      </w:r>
      <w:proofErr w:type="gramStart"/>
      <w:r w:rsidRPr="004C0EB8">
        <w:t>S</w:t>
      </w:r>
      <w:proofErr w:type="gramEnd"/>
      <w:r w:rsidRPr="004C0EB8">
        <w:noBreakHyphen/>
        <w:t>NSSAIs shall be conveyed to the target UE (e.g. through URSP or through M8u, step 7, or M5u, step 10).</w:t>
      </w:r>
    </w:p>
    <w:p w14:paraId="1ED5A3DD" w14:textId="77777777" w:rsidR="001602A5" w:rsidRDefault="001602A5" w:rsidP="001602A5">
      <w:pPr>
        <w:pStyle w:val="NO"/>
        <w:rPr>
          <w:lang w:val="en-US"/>
        </w:rPr>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4164FA44" w14:textId="77777777" w:rsidR="00EF3568" w:rsidRDefault="00EF3568" w:rsidP="00EF3568">
      <w:pPr>
        <w:pStyle w:val="2"/>
      </w:pPr>
      <w:bookmarkStart w:id="710" w:name="_Toc178586843"/>
      <w:bookmarkEnd w:id="700"/>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80D9A54" w14:textId="77777777" w:rsidR="001602A5" w:rsidRPr="004C0EB8" w:rsidRDefault="001602A5" w:rsidP="001602A5">
      <w:pPr>
        <w:pStyle w:val="3"/>
      </w:pPr>
      <w:r w:rsidRPr="004C0EB8">
        <w:t>6.</w:t>
      </w:r>
      <w:r>
        <w:t>9.3</w:t>
      </w:r>
      <w:r w:rsidRPr="004C0EB8">
        <w:tab/>
      </w:r>
      <w:r>
        <w:t>Uplink streaming with dynamic policy invocation</w:t>
      </w:r>
    </w:p>
    <w:p w14:paraId="6CE66F04" w14:textId="77777777" w:rsidR="001602A5" w:rsidRDefault="001602A5" w:rsidP="001602A5">
      <w:pPr>
        <w:keepNext/>
      </w:pPr>
      <w:r w:rsidRPr="004C0EB8">
        <w:t xml:space="preserve">This procedure describes the establishment of </w:t>
      </w:r>
      <w:r>
        <w:t xml:space="preserve">an uplink streaming session </w:t>
      </w:r>
      <w:r w:rsidRPr="004C0EB8">
        <w:t>with 5GMS</w:t>
      </w:r>
      <w:r>
        <w:t>u</w:t>
      </w:r>
      <w:r w:rsidRPr="004C0EB8" w:rsidDel="00015835">
        <w:t xml:space="preserve"> </w:t>
      </w:r>
      <w:r w:rsidRPr="004C0EB8">
        <w:t xml:space="preserve">AF interactions for dynamic policy </w:t>
      </w:r>
      <w:r>
        <w:t>invocation.</w:t>
      </w:r>
    </w:p>
    <w:p w14:paraId="5F3DD8DF" w14:textId="77777777" w:rsidR="001602A5" w:rsidRPr="004C0EB8" w:rsidRDefault="001602A5" w:rsidP="001602A5">
      <w:pPr>
        <w:pStyle w:val="TH"/>
      </w:pPr>
      <w:r w:rsidRPr="004C0EB8">
        <w:object w:dxaOrig="13670" w:dyaOrig="9160" w14:anchorId="3C4CC425">
          <v:shape id="_x0000_i1041" type="#_x0000_t75" style="width:503.75pt;height:368.65pt" o:ole="" o:preferrelative="f" filled="t">
            <v:imagedata r:id="rId55" o:title=""/>
            <o:lock v:ext="edit" aspectratio="f"/>
          </v:shape>
          <o:OLEObject Type="Embed" ProgID="Mscgen.Chart" ShapeID="_x0000_i1041" DrawAspect="Content" ObjectID="_1801499160" r:id="rId56"/>
        </w:object>
      </w:r>
    </w:p>
    <w:p w14:paraId="62B5DCEB" w14:textId="77777777" w:rsidR="001602A5" w:rsidRPr="004C0EB8" w:rsidRDefault="001602A5" w:rsidP="001602A5">
      <w:pPr>
        <w:pStyle w:val="TF"/>
      </w:pPr>
      <w:r w:rsidRPr="004C0EB8">
        <w:t>Figure 6.</w:t>
      </w:r>
      <w:r>
        <w:t>9</w:t>
      </w:r>
      <w:r w:rsidRPr="004C0EB8">
        <w:t>.</w:t>
      </w:r>
      <w:r>
        <w:t>3</w:t>
      </w:r>
      <w:r w:rsidRPr="004C0EB8">
        <w:t>-1: High-level procedure for uplink media streaming session</w:t>
      </w:r>
      <w:r>
        <w:br/>
        <w:t>with dynamic policy invocation</w:t>
      </w:r>
    </w:p>
    <w:p w14:paraId="75E91183" w14:textId="77777777" w:rsidR="001602A5" w:rsidRPr="004C0EB8" w:rsidRDefault="001602A5" w:rsidP="001602A5">
      <w:pPr>
        <w:keepNext/>
      </w:pPr>
      <w:r w:rsidRPr="004C0EB8">
        <w:lastRenderedPageBreak/>
        <w:t>Steps:</w:t>
      </w:r>
    </w:p>
    <w:p w14:paraId="0951CF3F" w14:textId="77777777" w:rsidR="001602A5" w:rsidRPr="004C0EB8" w:rsidRDefault="001602A5" w:rsidP="001602A5">
      <w:pPr>
        <w:pStyle w:val="B1"/>
      </w:pPr>
      <w:r w:rsidRPr="004C0EB8">
        <w:t>1.</w:t>
      </w:r>
      <w:r w:rsidRPr="004C0EB8">
        <w:tab/>
        <w:t xml:space="preserve">The 5GMSu Application Provider authenticates </w:t>
      </w:r>
      <w:r>
        <w:t>and provisions the 5GMS System for uplink media streaming</w:t>
      </w:r>
      <w:r w:rsidRPr="004C0EB8">
        <w:t>.</w:t>
      </w:r>
    </w:p>
    <w:p w14:paraId="228852B8" w14:textId="77777777" w:rsidR="001602A5" w:rsidRPr="004C0EB8" w:rsidRDefault="001602A5" w:rsidP="001602A5">
      <w:pPr>
        <w:pStyle w:val="B1"/>
      </w:pPr>
      <w:r>
        <w:t>2</w:t>
      </w:r>
      <w:r w:rsidRPr="004C0EB8">
        <w:t>.</w:t>
      </w:r>
      <w:r w:rsidRPr="004C0EB8">
        <w:tab/>
      </w:r>
      <w:r>
        <w:t>T</w:t>
      </w:r>
      <w:r w:rsidRPr="004C0EB8">
        <w:t xml:space="preserve">he 5GMSu Application Provider </w:t>
      </w:r>
      <w:r>
        <w:t xml:space="preserve">provides the Service Access Information to </w:t>
      </w:r>
      <w:r w:rsidRPr="004C0EB8">
        <w:t xml:space="preserve">the 5GMSu-Aware Application </w:t>
      </w:r>
      <w:r>
        <w:t>via</w:t>
      </w:r>
      <w:r w:rsidRPr="004C0EB8">
        <w:t xml:space="preserve"> </w:t>
      </w:r>
      <w:r>
        <w:t xml:space="preserve">reference point </w:t>
      </w:r>
      <w:r w:rsidRPr="004C0EB8">
        <w:t>M8u</w:t>
      </w:r>
      <w:r>
        <w:t>, or alternatively the 5GMSu Client acquires the Services Access Information from 5GMSu AF via reference point M5u.</w:t>
      </w:r>
    </w:p>
    <w:p w14:paraId="62DA2479" w14:textId="77777777" w:rsidR="001602A5" w:rsidRDefault="001602A5" w:rsidP="001602A5">
      <w:pPr>
        <w:pStyle w:val="B1"/>
        <w:keepNext/>
        <w:ind w:left="0" w:firstLine="0"/>
      </w:pPr>
      <w:r w:rsidRPr="004C0EB8">
        <w:t>Then:</w:t>
      </w:r>
    </w:p>
    <w:p w14:paraId="65B628AC" w14:textId="5313C1AA" w:rsidR="001602A5" w:rsidRPr="002612C8" w:rsidRDefault="001602A5" w:rsidP="001602A5">
      <w:pPr>
        <w:pStyle w:val="B1"/>
        <w:keepNext/>
        <w:keepLines/>
        <w:rPr>
          <w:b/>
          <w:bCs/>
        </w:rPr>
      </w:pPr>
      <w:r w:rsidRPr="002612C8">
        <w:rPr>
          <w:b/>
          <w:bCs/>
        </w:rPr>
        <w:t>3.</w:t>
      </w:r>
      <w:r w:rsidRPr="002612C8">
        <w:rPr>
          <w:b/>
          <w:bCs/>
        </w:rPr>
        <w:tab/>
        <w:t xml:space="preserve">The 5GMSu Client requests that a dynamic policy </w:t>
      </w:r>
      <w:r>
        <w:rPr>
          <w:b/>
          <w:bCs/>
        </w:rPr>
        <w:t>is</w:t>
      </w:r>
      <w:r w:rsidRPr="002612C8">
        <w:rPr>
          <w:b/>
          <w:bCs/>
        </w:rPr>
        <w:t xml:space="preserve"> applied to the media </w:t>
      </w:r>
      <w:r>
        <w:rPr>
          <w:b/>
          <w:bCs/>
        </w:rPr>
        <w:t xml:space="preserve">streaming </w:t>
      </w:r>
      <w:r w:rsidRPr="002612C8">
        <w:rPr>
          <w:b/>
          <w:bCs/>
        </w:rPr>
        <w:t>session. The request includes at least the Provisioning Session identifier, the Service Data Flow Description(s) and the Policy Template identifier (see</w:t>
      </w:r>
      <w:r>
        <w:rPr>
          <w:b/>
          <w:bCs/>
        </w:rPr>
        <w:t> f</w:t>
      </w:r>
      <w:r w:rsidRPr="002612C8">
        <w:rPr>
          <w:b/>
          <w:bCs/>
        </w:rPr>
        <w:t>igure 6.</w:t>
      </w:r>
      <w:r>
        <w:rPr>
          <w:b/>
          <w:bCs/>
        </w:rPr>
        <w:t>9</w:t>
      </w:r>
      <w:r w:rsidRPr="002612C8">
        <w:rPr>
          <w:b/>
          <w:bCs/>
        </w:rPr>
        <w:t>.2-1), to be applied to the described transport session. In some cases, a QoS specification is also provided, containing desired QoS information. The 5GMSu</w:t>
      </w:r>
      <w:r>
        <w:rPr>
          <w:b/>
          <w:bCs/>
        </w:rPr>
        <w:t> </w:t>
      </w:r>
      <w:r w:rsidRPr="002612C8">
        <w:rPr>
          <w:b/>
          <w:bCs/>
        </w:rPr>
        <w:t>AF uses the Policy Template for the related procedure and to identify the related network function.</w:t>
      </w:r>
      <w:ins w:id="711" w:author="Richard Bradbury (2024-01-10)" w:date="2025-01-10T11:55:00Z">
        <w:r w:rsidRPr="008B11FF">
          <w:rPr>
            <w:rFonts w:eastAsia="Times New Roman"/>
            <w:b/>
            <w:bCs/>
          </w:rPr>
          <w:t xml:space="preserve"> The status parameters for dynamic polic</w:t>
        </w:r>
      </w:ins>
      <w:ins w:id="712" w:author="Richard Bradbury (2024-01-10)" w:date="2025-01-10T11:57:00Z">
        <w:r>
          <w:rPr>
            <w:rFonts w:eastAsia="Times New Roman"/>
            <w:b/>
            <w:bCs/>
          </w:rPr>
          <w:t>y instances</w:t>
        </w:r>
      </w:ins>
      <w:ins w:id="713" w:author="Richard Bradbury (2024-01-10)" w:date="2025-01-10T11:55:00Z">
        <w:r w:rsidRPr="008B11FF">
          <w:rPr>
            <w:rFonts w:eastAsia="Times New Roman"/>
            <w:b/>
            <w:bCs/>
          </w:rPr>
          <w:t xml:space="preserve"> returned to the 5GMSu Client are listed in table 6.9.4-1.</w:t>
        </w:r>
      </w:ins>
    </w:p>
    <w:p w14:paraId="18432BD9" w14:textId="77777777" w:rsidR="001602A5" w:rsidRPr="002612C8" w:rsidRDefault="001602A5" w:rsidP="001602A5">
      <w:pPr>
        <w:pStyle w:val="NO"/>
        <w:rPr>
          <w:b/>
          <w:bCs/>
        </w:rPr>
      </w:pPr>
      <w:r w:rsidRPr="002612C8">
        <w:rPr>
          <w:b/>
          <w:bCs/>
        </w:rPr>
        <w:t>NOTE:</w:t>
      </w:r>
      <w:r w:rsidRPr="002612C8">
        <w:rPr>
          <w:b/>
          <w:bCs/>
        </w:rPr>
        <w:tab/>
        <w:t xml:space="preserve">The 5GMSu Client may add and remove Service Data Flow description(s) from the dynamic policy during the lifetime of the </w:t>
      </w:r>
      <w:r>
        <w:rPr>
          <w:b/>
          <w:bCs/>
        </w:rPr>
        <w:t>uplink m</w:t>
      </w:r>
      <w:r w:rsidRPr="002612C8">
        <w:rPr>
          <w:b/>
          <w:bCs/>
        </w:rPr>
        <w:t xml:space="preserve">edia </w:t>
      </w:r>
      <w:r>
        <w:rPr>
          <w:b/>
          <w:bCs/>
        </w:rPr>
        <w:t>s</w:t>
      </w:r>
      <w:r w:rsidRPr="002612C8">
        <w:rPr>
          <w:b/>
          <w:bCs/>
        </w:rPr>
        <w:t xml:space="preserve">treaming </w:t>
      </w:r>
      <w:r>
        <w:rPr>
          <w:b/>
          <w:bCs/>
        </w:rPr>
        <w:t>s</w:t>
      </w:r>
      <w:r w:rsidRPr="002612C8">
        <w:rPr>
          <w:b/>
          <w:bCs/>
        </w:rPr>
        <w:t>ession.</w:t>
      </w:r>
    </w:p>
    <w:p w14:paraId="63F5E3BE" w14:textId="77777777" w:rsidR="001602A5" w:rsidRPr="002612C8" w:rsidRDefault="001602A5" w:rsidP="001602A5">
      <w:pPr>
        <w:pStyle w:val="B1"/>
        <w:keepNext/>
        <w:rPr>
          <w:b/>
          <w:bCs/>
        </w:rPr>
      </w:pPr>
      <w:r w:rsidRPr="002612C8">
        <w:rPr>
          <w:b/>
          <w:bCs/>
        </w:rPr>
        <w:t>4.</w:t>
      </w:r>
      <w:r w:rsidRPr="002612C8">
        <w:rPr>
          <w:b/>
          <w:bCs/>
        </w:rPr>
        <w:tab/>
        <w:t>This step applies when the 5GMSu</w:t>
      </w:r>
      <w:r>
        <w:rPr>
          <w:b/>
          <w:bCs/>
        </w:rPr>
        <w:t> </w:t>
      </w:r>
      <w:r w:rsidRPr="002612C8">
        <w:rPr>
          <w:b/>
          <w:bCs/>
        </w:rPr>
        <w:t>AF resides in the trusted Data Network. Depending on the Policy Template, the step is executed either:</w:t>
      </w:r>
    </w:p>
    <w:p w14:paraId="6B2EEDE7" w14:textId="77777777" w:rsidR="001602A5" w:rsidRPr="002612C8" w:rsidRDefault="001602A5" w:rsidP="001602A5">
      <w:pPr>
        <w:pStyle w:val="B2"/>
        <w:keepNext/>
        <w:rPr>
          <w:b/>
          <w:bCs/>
        </w:rPr>
      </w:pPr>
      <w:r w:rsidRPr="002612C8">
        <w:rPr>
          <w:b/>
          <w:bCs/>
        </w:rPr>
        <w:t>a.</w:t>
      </w:r>
      <w:r w:rsidRPr="002612C8">
        <w:rPr>
          <w:b/>
          <w:bCs/>
        </w:rPr>
        <w:tab/>
        <w:t>When the Policy Template relates to QoS, the 5GMSu</w:t>
      </w:r>
      <w:r>
        <w:rPr>
          <w:b/>
          <w:bCs/>
        </w:rPr>
        <w:t> </w:t>
      </w:r>
      <w:r w:rsidRPr="002612C8">
        <w:rPr>
          <w:b/>
          <w:bCs/>
        </w:rPr>
        <w:t>AF may either directly interact with the PCF or may use a NEF service:</w:t>
      </w:r>
    </w:p>
    <w:p w14:paraId="026996C1" w14:textId="77777777" w:rsidR="001602A5" w:rsidRPr="002612C8" w:rsidRDefault="001602A5" w:rsidP="001602A5">
      <w:pPr>
        <w:pStyle w:val="B3"/>
        <w:keepNext/>
        <w:rPr>
          <w:b/>
          <w:bCs/>
        </w:rPr>
      </w:pPr>
      <w:r w:rsidRPr="002612C8">
        <w:rPr>
          <w:b/>
          <w:bCs/>
        </w:rPr>
        <w:t>-</w:t>
      </w:r>
      <w:r w:rsidRPr="002612C8">
        <w:rPr>
          <w:b/>
          <w:bCs/>
        </w:rPr>
        <w:tab/>
        <w:t>when directly interacting with the PCF, the 5GMSu</w:t>
      </w:r>
      <w:r>
        <w:rPr>
          <w:b/>
          <w:bCs/>
        </w:rPr>
        <w:t> </w:t>
      </w:r>
      <w:r w:rsidRPr="002612C8">
        <w:rPr>
          <w:b/>
          <w:bCs/>
        </w:rPr>
        <w:t xml:space="preserve">AF uses the </w:t>
      </w:r>
      <w:proofErr w:type="spellStart"/>
      <w:r w:rsidRPr="006D5205">
        <w:rPr>
          <w:rStyle w:val="Code"/>
          <w:b/>
          <w:bCs/>
        </w:rPr>
        <w:t>Npcf_PolicyAuthorization</w:t>
      </w:r>
      <w:proofErr w:type="spellEnd"/>
      <w:r w:rsidRPr="002612C8">
        <w:rPr>
          <w:b/>
          <w:bCs/>
        </w:rPr>
        <w:t xml:space="preserve"> service as defined in clause</w:t>
      </w:r>
      <w:r>
        <w:rPr>
          <w:b/>
          <w:bCs/>
        </w:rPr>
        <w:t> </w:t>
      </w:r>
      <w:r w:rsidRPr="002612C8">
        <w:rPr>
          <w:b/>
          <w:bCs/>
          <w:lang w:eastAsia="zh-CN"/>
        </w:rPr>
        <w:t>5.2.5.3</w:t>
      </w:r>
      <w:r w:rsidRPr="002612C8">
        <w:rPr>
          <w:b/>
          <w:bCs/>
        </w:rPr>
        <w:t xml:space="preserve"> </w:t>
      </w:r>
      <w:r>
        <w:rPr>
          <w:b/>
          <w:bCs/>
        </w:rPr>
        <w:t xml:space="preserve">of </w:t>
      </w:r>
      <w:r w:rsidRPr="002612C8">
        <w:rPr>
          <w:b/>
          <w:bCs/>
        </w:rPr>
        <w:t>TS</w:t>
      </w:r>
      <w:r>
        <w:rPr>
          <w:b/>
          <w:bCs/>
        </w:rPr>
        <w:t> </w:t>
      </w:r>
      <w:r w:rsidRPr="002612C8">
        <w:rPr>
          <w:b/>
          <w:bCs/>
        </w:rPr>
        <w:t>23.502</w:t>
      </w:r>
      <w:r>
        <w:rPr>
          <w:b/>
          <w:bCs/>
        </w:rPr>
        <w:t> </w:t>
      </w:r>
      <w:r w:rsidRPr="002612C8">
        <w:rPr>
          <w:b/>
          <w:bCs/>
        </w:rPr>
        <w:t>[3]).</w:t>
      </w:r>
    </w:p>
    <w:p w14:paraId="27C929E1" w14:textId="77777777" w:rsidR="001602A5" w:rsidRPr="002612C8" w:rsidRDefault="001602A5" w:rsidP="001602A5">
      <w:pPr>
        <w:pStyle w:val="B3"/>
        <w:rPr>
          <w:b/>
          <w:bCs/>
        </w:rPr>
      </w:pPr>
      <w:r w:rsidRPr="002612C8">
        <w:rPr>
          <w:b/>
          <w:bCs/>
        </w:rPr>
        <w:t>-</w:t>
      </w:r>
      <w:r w:rsidRPr="002612C8">
        <w:rPr>
          <w:b/>
          <w:bCs/>
        </w:rPr>
        <w:tab/>
        <w:t>when interacting via the NEF with the PCF, continue at step</w:t>
      </w:r>
      <w:r>
        <w:rPr>
          <w:b/>
          <w:bCs/>
        </w:rPr>
        <w:t> </w:t>
      </w:r>
      <w:r w:rsidRPr="002612C8">
        <w:rPr>
          <w:b/>
          <w:bCs/>
        </w:rPr>
        <w:t>5a.</w:t>
      </w:r>
    </w:p>
    <w:p w14:paraId="6B586651" w14:textId="77777777" w:rsidR="001602A5" w:rsidRPr="002612C8" w:rsidRDefault="001602A5" w:rsidP="001602A5">
      <w:pPr>
        <w:pStyle w:val="B2"/>
        <w:rPr>
          <w:b/>
          <w:bCs/>
        </w:rPr>
      </w:pPr>
      <w:r w:rsidRPr="002612C8">
        <w:rPr>
          <w:b/>
          <w:bCs/>
        </w:rPr>
        <w:t>b.</w:t>
      </w:r>
      <w:r w:rsidRPr="002612C8">
        <w:rPr>
          <w:b/>
          <w:bCs/>
        </w:rPr>
        <w:tab/>
        <w:t>When the Policy Template relates to a different charging scheme, the 5GMSu</w:t>
      </w:r>
      <w:r>
        <w:rPr>
          <w:b/>
          <w:bCs/>
        </w:rPr>
        <w:t> </w:t>
      </w:r>
      <w:r w:rsidRPr="002612C8">
        <w:rPr>
          <w:b/>
          <w:bCs/>
        </w:rPr>
        <w:t>AF may either directly interact with the PCF or may use a NEF service:</w:t>
      </w:r>
    </w:p>
    <w:p w14:paraId="395A3081" w14:textId="77777777" w:rsidR="001602A5" w:rsidRPr="002612C8" w:rsidRDefault="001602A5" w:rsidP="001602A5">
      <w:pPr>
        <w:pStyle w:val="B3"/>
        <w:rPr>
          <w:b/>
          <w:bCs/>
        </w:rPr>
      </w:pPr>
      <w:r w:rsidRPr="002612C8">
        <w:rPr>
          <w:b/>
          <w:bCs/>
        </w:rPr>
        <w:t>-</w:t>
      </w:r>
      <w:r w:rsidRPr="002612C8">
        <w:rPr>
          <w:b/>
          <w:bCs/>
        </w:rPr>
        <w:tab/>
        <w:t>when directly interacting with the PCF, the 5GMSu</w:t>
      </w:r>
      <w:r w:rsidRPr="002612C8" w:rsidDel="00015835">
        <w:rPr>
          <w:b/>
          <w:bCs/>
        </w:rPr>
        <w:t xml:space="preserve"> </w:t>
      </w:r>
      <w:r w:rsidRPr="002612C8">
        <w:rPr>
          <w:b/>
          <w:bCs/>
        </w:rPr>
        <w:t xml:space="preserve">AF uses the </w:t>
      </w:r>
      <w:proofErr w:type="spellStart"/>
      <w:r w:rsidRPr="006D5205">
        <w:rPr>
          <w:rStyle w:val="Code"/>
          <w:b/>
          <w:bCs/>
        </w:rPr>
        <w:t>Npcf_PolicyAuthorization</w:t>
      </w:r>
      <w:proofErr w:type="spellEnd"/>
      <w:r w:rsidRPr="002612C8">
        <w:rPr>
          <w:b/>
          <w:bCs/>
        </w:rPr>
        <w:t xml:space="preserve"> service as defined in clause</w:t>
      </w:r>
      <w:r>
        <w:rPr>
          <w:b/>
          <w:bCs/>
        </w:rPr>
        <w:t> </w:t>
      </w:r>
      <w:r w:rsidRPr="002612C8">
        <w:rPr>
          <w:b/>
          <w:bCs/>
          <w:lang w:eastAsia="zh-CN"/>
        </w:rPr>
        <w:t>5.2.5.3</w:t>
      </w:r>
      <w:r>
        <w:rPr>
          <w:b/>
          <w:bCs/>
          <w:lang w:eastAsia="zh-CN"/>
        </w:rPr>
        <w:t xml:space="preserve"> of</w:t>
      </w:r>
      <w:r w:rsidRPr="002612C8">
        <w:rPr>
          <w:b/>
          <w:bCs/>
        </w:rPr>
        <w:t xml:space="preserve"> TS</w:t>
      </w:r>
      <w:r>
        <w:rPr>
          <w:b/>
          <w:bCs/>
        </w:rPr>
        <w:t> </w:t>
      </w:r>
      <w:r w:rsidRPr="002612C8">
        <w:rPr>
          <w:b/>
          <w:bCs/>
        </w:rPr>
        <w:t>23.502</w:t>
      </w:r>
      <w:r>
        <w:rPr>
          <w:b/>
          <w:bCs/>
        </w:rPr>
        <w:t> </w:t>
      </w:r>
      <w:r w:rsidRPr="002612C8">
        <w:rPr>
          <w:b/>
          <w:bCs/>
        </w:rPr>
        <w:t>[3]).</w:t>
      </w:r>
    </w:p>
    <w:p w14:paraId="5403A119" w14:textId="77777777" w:rsidR="001602A5" w:rsidRPr="002612C8" w:rsidRDefault="001602A5" w:rsidP="001602A5">
      <w:pPr>
        <w:pStyle w:val="B3"/>
        <w:rPr>
          <w:b/>
          <w:bCs/>
        </w:rPr>
      </w:pPr>
      <w:r w:rsidRPr="002612C8">
        <w:rPr>
          <w:b/>
          <w:bCs/>
        </w:rPr>
        <w:t>-</w:t>
      </w:r>
      <w:r w:rsidRPr="002612C8">
        <w:rPr>
          <w:b/>
          <w:bCs/>
        </w:rPr>
        <w:tab/>
        <w:t>when interacting via the NEF with the PCF, continue at step</w:t>
      </w:r>
      <w:r>
        <w:rPr>
          <w:b/>
          <w:bCs/>
        </w:rPr>
        <w:t> 5</w:t>
      </w:r>
      <w:r w:rsidRPr="002612C8">
        <w:rPr>
          <w:b/>
          <w:bCs/>
        </w:rPr>
        <w:t>b.</w:t>
      </w:r>
    </w:p>
    <w:p w14:paraId="2A482CED" w14:textId="77777777" w:rsidR="001602A5" w:rsidRPr="002612C8" w:rsidRDefault="001602A5" w:rsidP="001602A5">
      <w:pPr>
        <w:pStyle w:val="B1"/>
        <w:keepNext/>
        <w:rPr>
          <w:b/>
          <w:bCs/>
        </w:rPr>
      </w:pPr>
      <w:r w:rsidRPr="002612C8">
        <w:rPr>
          <w:b/>
          <w:bCs/>
        </w:rPr>
        <w:t>5.</w:t>
      </w:r>
      <w:r w:rsidRPr="002612C8">
        <w:rPr>
          <w:b/>
          <w:bCs/>
        </w:rPr>
        <w:tab/>
        <w:t>This step applies when the 5GMSu</w:t>
      </w:r>
      <w:r>
        <w:rPr>
          <w:b/>
          <w:bCs/>
        </w:rPr>
        <w:t> </w:t>
      </w:r>
      <w:r w:rsidRPr="002612C8">
        <w:rPr>
          <w:b/>
          <w:bCs/>
        </w:rPr>
        <w:t>AF resides in the external Data Network. Depending on the Policy Template, the step is executed either:</w:t>
      </w:r>
    </w:p>
    <w:p w14:paraId="2DF048B4" w14:textId="77777777" w:rsidR="001602A5" w:rsidRPr="002612C8" w:rsidRDefault="001602A5" w:rsidP="001602A5">
      <w:pPr>
        <w:pStyle w:val="B2"/>
        <w:rPr>
          <w:b/>
          <w:bCs/>
        </w:rPr>
      </w:pPr>
      <w:r w:rsidRPr="002612C8">
        <w:rPr>
          <w:b/>
          <w:bCs/>
        </w:rPr>
        <w:t>a.</w:t>
      </w:r>
      <w:r w:rsidRPr="002612C8">
        <w:rPr>
          <w:b/>
          <w:bCs/>
        </w:rPr>
        <w:tab/>
        <w:t>When the Policy Template relates to QoS, the 5GMSu</w:t>
      </w:r>
      <w:r w:rsidRPr="002612C8" w:rsidDel="00015835">
        <w:rPr>
          <w:b/>
          <w:bCs/>
        </w:rPr>
        <w:t xml:space="preserve"> </w:t>
      </w:r>
      <w:r w:rsidRPr="002612C8">
        <w:rPr>
          <w:b/>
          <w:bCs/>
        </w:rPr>
        <w:t>AF use</w:t>
      </w:r>
      <w:r>
        <w:rPr>
          <w:b/>
          <w:bCs/>
        </w:rPr>
        <w:t>s</w:t>
      </w:r>
      <w:r w:rsidRPr="002612C8">
        <w:rPr>
          <w:b/>
          <w:bCs/>
        </w:rPr>
        <w:t xml:space="preserve"> the </w:t>
      </w:r>
      <w:proofErr w:type="spellStart"/>
      <w:r w:rsidRPr="00B80069">
        <w:rPr>
          <w:rStyle w:val="Code"/>
          <w:b/>
          <w:bCs/>
        </w:rPr>
        <w:t>Nnef_AFsessionWithQoS</w:t>
      </w:r>
      <w:proofErr w:type="spellEnd"/>
      <w:r w:rsidRPr="002612C8">
        <w:rPr>
          <w:b/>
          <w:bCs/>
        </w:rPr>
        <w:t xml:space="preserve"> service as defined in clause</w:t>
      </w:r>
      <w:r>
        <w:rPr>
          <w:b/>
          <w:bCs/>
        </w:rPr>
        <w:t> </w:t>
      </w:r>
      <w:r w:rsidRPr="002612C8">
        <w:rPr>
          <w:b/>
          <w:bCs/>
        </w:rPr>
        <w:t>5.2.6.9</w:t>
      </w:r>
      <w:r>
        <w:rPr>
          <w:b/>
          <w:bCs/>
        </w:rPr>
        <w:t xml:space="preserve"> of</w:t>
      </w:r>
      <w:r w:rsidRPr="002612C8">
        <w:rPr>
          <w:b/>
          <w:bCs/>
        </w:rPr>
        <w:t xml:space="preserve"> TS</w:t>
      </w:r>
      <w:r>
        <w:rPr>
          <w:b/>
          <w:bCs/>
        </w:rPr>
        <w:t> </w:t>
      </w:r>
      <w:r w:rsidRPr="002612C8">
        <w:rPr>
          <w:b/>
          <w:bCs/>
        </w:rPr>
        <w:t>23.502</w:t>
      </w:r>
      <w:r>
        <w:rPr>
          <w:b/>
          <w:bCs/>
        </w:rPr>
        <w:t> </w:t>
      </w:r>
      <w:r w:rsidRPr="002612C8">
        <w:rPr>
          <w:b/>
          <w:bCs/>
        </w:rPr>
        <w:t>[3]. (The complete call flow is described in clause</w:t>
      </w:r>
      <w:r>
        <w:rPr>
          <w:b/>
          <w:bCs/>
        </w:rPr>
        <w:t> </w:t>
      </w:r>
      <w:r w:rsidRPr="002612C8">
        <w:rPr>
          <w:b/>
          <w:bCs/>
        </w:rPr>
        <w:t>4.15.6.6</w:t>
      </w:r>
      <w:r>
        <w:rPr>
          <w:b/>
          <w:bCs/>
        </w:rPr>
        <w:t xml:space="preserve"> of </w:t>
      </w:r>
      <w:r w:rsidRPr="002612C8">
        <w:rPr>
          <w:b/>
          <w:bCs/>
        </w:rPr>
        <w:t>TS</w:t>
      </w:r>
      <w:r>
        <w:rPr>
          <w:b/>
          <w:bCs/>
        </w:rPr>
        <w:t> </w:t>
      </w:r>
      <w:r w:rsidRPr="002612C8">
        <w:rPr>
          <w:b/>
          <w:bCs/>
        </w:rPr>
        <w:t>23.502</w:t>
      </w:r>
      <w:r>
        <w:rPr>
          <w:b/>
          <w:bCs/>
        </w:rPr>
        <w:t> [3]</w:t>
      </w:r>
      <w:r w:rsidRPr="002612C8">
        <w:rPr>
          <w:b/>
          <w:bCs/>
        </w:rPr>
        <w:t>.)</w:t>
      </w:r>
    </w:p>
    <w:p w14:paraId="7621FB9A" w14:textId="77777777" w:rsidR="001602A5" w:rsidRPr="002612C8" w:rsidRDefault="001602A5" w:rsidP="001602A5">
      <w:pPr>
        <w:pStyle w:val="B2"/>
        <w:rPr>
          <w:b/>
          <w:bCs/>
        </w:rPr>
      </w:pPr>
      <w:r w:rsidRPr="002612C8">
        <w:rPr>
          <w:b/>
          <w:bCs/>
        </w:rPr>
        <w:t>b.</w:t>
      </w:r>
      <w:r w:rsidRPr="002612C8">
        <w:rPr>
          <w:b/>
          <w:bCs/>
        </w:rPr>
        <w:tab/>
        <w:t>When the Policy Template relates to a different charging scheme, the 5GMSu</w:t>
      </w:r>
      <w:r w:rsidRPr="002612C8" w:rsidDel="00015835">
        <w:rPr>
          <w:b/>
          <w:bCs/>
        </w:rPr>
        <w:t xml:space="preserve"> </w:t>
      </w:r>
      <w:r w:rsidRPr="002612C8">
        <w:rPr>
          <w:b/>
          <w:bCs/>
        </w:rPr>
        <w:t>AF use</w:t>
      </w:r>
      <w:r>
        <w:rPr>
          <w:b/>
          <w:bCs/>
        </w:rPr>
        <w:t>s</w:t>
      </w:r>
      <w:r w:rsidRPr="002612C8">
        <w:rPr>
          <w:b/>
          <w:bCs/>
        </w:rPr>
        <w:t xml:space="preserve"> the </w:t>
      </w:r>
      <w:proofErr w:type="spellStart"/>
      <w:r w:rsidRPr="00B80069">
        <w:rPr>
          <w:rStyle w:val="Code"/>
          <w:b/>
          <w:bCs/>
        </w:rPr>
        <w:t>Nnef_ChargeableParty</w:t>
      </w:r>
      <w:proofErr w:type="spellEnd"/>
      <w:r w:rsidRPr="002612C8">
        <w:rPr>
          <w:b/>
          <w:bCs/>
        </w:rPr>
        <w:t xml:space="preserve"> service as defined in clause</w:t>
      </w:r>
      <w:r>
        <w:rPr>
          <w:b/>
          <w:bCs/>
        </w:rPr>
        <w:t> </w:t>
      </w:r>
      <w:r w:rsidRPr="002612C8">
        <w:rPr>
          <w:b/>
          <w:bCs/>
        </w:rPr>
        <w:t>5.2.6.8</w:t>
      </w:r>
      <w:r>
        <w:rPr>
          <w:b/>
          <w:bCs/>
        </w:rPr>
        <w:t xml:space="preserve"> of</w:t>
      </w:r>
      <w:r w:rsidRPr="002612C8">
        <w:rPr>
          <w:b/>
          <w:bCs/>
        </w:rPr>
        <w:t xml:space="preserve"> TS</w:t>
      </w:r>
      <w:r>
        <w:rPr>
          <w:b/>
          <w:bCs/>
        </w:rPr>
        <w:t> </w:t>
      </w:r>
      <w:r w:rsidRPr="002612C8">
        <w:rPr>
          <w:b/>
          <w:bCs/>
        </w:rPr>
        <w:t>23.502</w:t>
      </w:r>
      <w:r>
        <w:rPr>
          <w:b/>
          <w:bCs/>
        </w:rPr>
        <w:t> </w:t>
      </w:r>
      <w:r w:rsidRPr="002612C8">
        <w:rPr>
          <w:b/>
          <w:bCs/>
        </w:rPr>
        <w:t>[3]. (The complete call flow is described in clause</w:t>
      </w:r>
      <w:r>
        <w:rPr>
          <w:b/>
          <w:bCs/>
        </w:rPr>
        <w:t> </w:t>
      </w:r>
      <w:r w:rsidRPr="002612C8">
        <w:rPr>
          <w:b/>
          <w:bCs/>
        </w:rPr>
        <w:t xml:space="preserve">4.15.6.4 </w:t>
      </w:r>
      <w:r>
        <w:rPr>
          <w:b/>
          <w:bCs/>
        </w:rPr>
        <w:t>and </w:t>
      </w:r>
      <w:r w:rsidRPr="002612C8">
        <w:rPr>
          <w:b/>
          <w:bCs/>
        </w:rPr>
        <w:t>4.15.6.5</w:t>
      </w:r>
      <w:r>
        <w:rPr>
          <w:b/>
          <w:bCs/>
        </w:rPr>
        <w:t xml:space="preserve"> of </w:t>
      </w:r>
      <w:r w:rsidRPr="002612C8">
        <w:rPr>
          <w:b/>
          <w:bCs/>
        </w:rPr>
        <w:t>TS</w:t>
      </w:r>
      <w:r>
        <w:rPr>
          <w:b/>
          <w:bCs/>
        </w:rPr>
        <w:t> </w:t>
      </w:r>
      <w:r w:rsidRPr="002612C8">
        <w:rPr>
          <w:b/>
          <w:bCs/>
        </w:rPr>
        <w:t>23.502</w:t>
      </w:r>
      <w:r>
        <w:rPr>
          <w:b/>
          <w:bCs/>
        </w:rPr>
        <w:t> [3]</w:t>
      </w:r>
      <w:r w:rsidRPr="002612C8">
        <w:rPr>
          <w:b/>
          <w:bCs/>
        </w:rPr>
        <w:t xml:space="preserve">.) The Policy Template may contain </w:t>
      </w:r>
      <w:r w:rsidRPr="002612C8">
        <w:rPr>
          <w:b/>
          <w:bCs/>
          <w:lang w:eastAsia="zh-CN"/>
        </w:rPr>
        <w:t xml:space="preserve">Sponsor Information (values based on SLA negotiation) and </w:t>
      </w:r>
      <w:r>
        <w:rPr>
          <w:b/>
          <w:bCs/>
          <w:lang w:eastAsia="zh-CN"/>
        </w:rPr>
        <w:t xml:space="preserve">a </w:t>
      </w:r>
      <w:r w:rsidRPr="002612C8">
        <w:rPr>
          <w:b/>
          <w:bCs/>
          <w:lang w:eastAsia="zh-CN"/>
        </w:rPr>
        <w:t>Background Data Transfer Reference ID. The Flow Description is provided by the Media Session Handler at API invocation.</w:t>
      </w:r>
    </w:p>
    <w:p w14:paraId="10BE3776" w14:textId="77777777" w:rsidR="001602A5" w:rsidRPr="002612C8" w:rsidRDefault="001602A5" w:rsidP="001602A5">
      <w:pPr>
        <w:pStyle w:val="B1"/>
        <w:rPr>
          <w:b/>
          <w:bCs/>
        </w:rPr>
      </w:pPr>
      <w:r w:rsidRPr="002612C8">
        <w:rPr>
          <w:b/>
          <w:bCs/>
        </w:rPr>
        <w:t>6.</w:t>
      </w:r>
      <w:r w:rsidRPr="002612C8">
        <w:rPr>
          <w:b/>
          <w:bCs/>
        </w:rPr>
        <w:tab/>
        <w:t xml:space="preserve">The response </w:t>
      </w:r>
      <w:r>
        <w:rPr>
          <w:b/>
          <w:bCs/>
        </w:rPr>
        <w:t xml:space="preserve">to step 3 from the 5GMSu AF </w:t>
      </w:r>
      <w:r w:rsidRPr="002612C8">
        <w:rPr>
          <w:b/>
          <w:bCs/>
        </w:rPr>
        <w:t>contains status information (policy accepted, rejected, etc) and information on policy enforcement such as the enforcement method and enforcement bit rate.</w:t>
      </w:r>
    </w:p>
    <w:p w14:paraId="6C626EB9" w14:textId="77777777" w:rsidR="001602A5" w:rsidRPr="004C0EB8" w:rsidRDefault="001602A5" w:rsidP="001602A5">
      <w:pPr>
        <w:pStyle w:val="B1"/>
      </w:pPr>
      <w:r>
        <w:t>7</w:t>
      </w:r>
      <w:r w:rsidRPr="004C0EB8">
        <w:t>.</w:t>
      </w:r>
      <w:r w:rsidRPr="004C0EB8">
        <w:tab/>
        <w:t>The 5GMSu Client streams the content to the 5GMSu AS</w:t>
      </w:r>
      <w:r>
        <w:t xml:space="preserve"> via reference point M4u</w:t>
      </w:r>
      <w:r w:rsidRPr="004C0EB8">
        <w:t>.</w:t>
      </w:r>
    </w:p>
    <w:p w14:paraId="173EACA4" w14:textId="77777777" w:rsidR="001602A5" w:rsidRPr="004C0EB8" w:rsidRDefault="001602A5" w:rsidP="001602A5">
      <w:pPr>
        <w:pStyle w:val="B1"/>
      </w:pPr>
      <w:r>
        <w:t>8</w:t>
      </w:r>
      <w:r w:rsidRPr="004C0EB8">
        <w:t>.</w:t>
      </w:r>
      <w:r w:rsidRPr="004C0EB8">
        <w:tab/>
        <w:t>When content publishing is offered and has been selected in step </w:t>
      </w:r>
      <w:r>
        <w:t>1</w:t>
      </w:r>
      <w:r w:rsidRPr="004C0EB8">
        <w:t xml:space="preserve">, the </w:t>
      </w:r>
      <w:r>
        <w:t xml:space="preserve">content contributed to the 5GMSu AS in the previous step is made available to the </w:t>
      </w:r>
      <w:r w:rsidRPr="004C0EB8">
        <w:t xml:space="preserve">5GMSu Application Provider </w:t>
      </w:r>
      <w:r>
        <w:t xml:space="preserve">via reference point </w:t>
      </w:r>
      <w:r w:rsidRPr="004C0EB8">
        <w:t>M2u.</w:t>
      </w:r>
    </w:p>
    <w:p w14:paraId="5A71C5C0" w14:textId="77777777" w:rsidR="001602A5" w:rsidRPr="004C0EB8" w:rsidRDefault="001602A5" w:rsidP="001602A5">
      <w:pPr>
        <w:keepNext/>
      </w:pPr>
      <w:r w:rsidRPr="004C0EB8">
        <w:t>Optionally:</w:t>
      </w:r>
    </w:p>
    <w:p w14:paraId="59BC3D1A" w14:textId="77777777" w:rsidR="001602A5" w:rsidRPr="004C0EB8" w:rsidRDefault="001602A5" w:rsidP="001602A5">
      <w:pPr>
        <w:pStyle w:val="B1"/>
      </w:pPr>
      <w:r>
        <w:t>9</w:t>
      </w:r>
      <w:r w:rsidRPr="004C0EB8">
        <w:t>.</w:t>
      </w:r>
      <w:r w:rsidRPr="004C0EB8">
        <w:tab/>
        <w:t xml:space="preserve"> The 5GMSu Application Provider may update the Provisioning Session.</w:t>
      </w:r>
    </w:p>
    <w:p w14:paraId="2580ECEF" w14:textId="77777777" w:rsidR="001602A5" w:rsidRPr="004C0EB8" w:rsidRDefault="001602A5" w:rsidP="001602A5">
      <w:pPr>
        <w:keepNext/>
      </w:pPr>
      <w:r w:rsidRPr="004C0EB8">
        <w:lastRenderedPageBreak/>
        <w:t>According to schedule, or upon request by the 5GMSu-Aware Application:</w:t>
      </w:r>
    </w:p>
    <w:p w14:paraId="5E0E422C" w14:textId="77777777" w:rsidR="001602A5" w:rsidRPr="004C0EB8" w:rsidRDefault="001602A5" w:rsidP="001602A5">
      <w:pPr>
        <w:pStyle w:val="B1"/>
      </w:pPr>
      <w:r>
        <w:t>10</w:t>
      </w:r>
      <w:r w:rsidRPr="004C0EB8">
        <w:t>.</w:t>
      </w:r>
      <w:r w:rsidRPr="004C0EB8">
        <w:tab/>
        <w:t xml:space="preserve">The 5GMSu Application Provider may manually terminate the Provisioning Session (at any time). All associated resources are released. Content may be removed from the 5GMSu AS. The </w:t>
      </w:r>
      <w:r>
        <w:t>5GMSu</w:t>
      </w:r>
      <w:r w:rsidRPr="004C0EB8">
        <w:t xml:space="preserve"> Application Provider may configure a schedule for Provisioning Session termination.</w:t>
      </w:r>
    </w:p>
    <w:p w14:paraId="12297F12" w14:textId="77777777" w:rsidR="001602A5" w:rsidRDefault="001602A5" w:rsidP="001602A5">
      <w:pPr>
        <w:pStyle w:val="2"/>
      </w:pPr>
      <w:bookmarkStart w:id="714" w:name="_Toc178586844"/>
      <w:bookmarkEnd w:id="710"/>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5C86C87" w14:textId="7F019A4B" w:rsidR="00EB7C44" w:rsidRPr="00EB7C44" w:rsidRDefault="00EB7C44" w:rsidP="00EB7C44">
      <w:pPr>
        <w:keepNext/>
        <w:keepLines/>
        <w:spacing w:before="120"/>
        <w:ind w:left="1134" w:hanging="1134"/>
        <w:outlineLvl w:val="2"/>
        <w:rPr>
          <w:rFonts w:ascii="Arial" w:eastAsia="Times New Roman" w:hAnsi="Arial"/>
          <w:sz w:val="28"/>
        </w:rPr>
      </w:pPr>
      <w:r w:rsidRPr="00EB7C44">
        <w:rPr>
          <w:rFonts w:ascii="Arial" w:eastAsia="Times New Roman" w:hAnsi="Arial"/>
          <w:sz w:val="28"/>
        </w:rPr>
        <w:t>6.9.4</w:t>
      </w:r>
      <w:r w:rsidRPr="00EB7C44">
        <w:rPr>
          <w:rFonts w:ascii="Arial" w:eastAsia="Times New Roman" w:hAnsi="Arial"/>
          <w:sz w:val="28"/>
        </w:rPr>
        <w:tab/>
      </w:r>
      <w:del w:id="715" w:author="Richard Bradbury (2024-01-10)" w:date="2025-01-10T11:56:00Z">
        <w:r w:rsidRPr="00EB7C44" w:rsidDel="008B11FF">
          <w:rPr>
            <w:rFonts w:ascii="Arial" w:eastAsia="Times New Roman" w:hAnsi="Arial"/>
            <w:sz w:val="28"/>
          </w:rPr>
          <w:delText>Parameters</w:delText>
        </w:r>
      </w:del>
      <w:ins w:id="716" w:author="Richard Bradbury (2024-01-10)" w:date="2025-01-10T11:56:00Z">
        <w:r w:rsidR="008B11FF">
          <w:rPr>
            <w:rFonts w:ascii="Arial" w:eastAsia="Times New Roman" w:hAnsi="Arial"/>
            <w:sz w:val="28"/>
          </w:rPr>
          <w:t>Status information</w:t>
        </w:r>
      </w:ins>
      <w:r w:rsidRPr="00EB7C44">
        <w:rPr>
          <w:rFonts w:ascii="Arial" w:eastAsia="Times New Roman" w:hAnsi="Arial"/>
          <w:sz w:val="28"/>
        </w:rPr>
        <w:t xml:space="preserve"> for dynamic policy </w:t>
      </w:r>
      <w:del w:id="717" w:author="Richard Bradbury (2024-01-10)" w:date="2025-01-10T11:56:00Z">
        <w:r w:rsidRPr="00EB7C44" w:rsidDel="008B11FF">
          <w:rPr>
            <w:rFonts w:ascii="Arial" w:eastAsia="Times New Roman" w:hAnsi="Arial"/>
            <w:sz w:val="28"/>
          </w:rPr>
          <w:delText>invocation configuration</w:delText>
        </w:r>
      </w:del>
      <w:bookmarkEnd w:id="714"/>
      <w:ins w:id="718" w:author="Richard Bradbury (2024-01-10)" w:date="2025-01-10T11:56:00Z">
        <w:r w:rsidR="008B11FF">
          <w:rPr>
            <w:rFonts w:ascii="Arial" w:eastAsia="Times New Roman" w:hAnsi="Arial"/>
            <w:sz w:val="28"/>
          </w:rPr>
          <w:t>instance</w:t>
        </w:r>
      </w:ins>
    </w:p>
    <w:p w14:paraId="34F8486B" w14:textId="5052333C" w:rsidR="00EB7C44" w:rsidRPr="00EB7C44" w:rsidRDefault="00EB7C44" w:rsidP="00EB7C44">
      <w:pPr>
        <w:keepNext/>
        <w:keepLines/>
        <w:spacing w:before="60"/>
        <w:jc w:val="center"/>
        <w:rPr>
          <w:rFonts w:ascii="Arial" w:eastAsia="Times New Roman" w:hAnsi="Arial"/>
          <w:b/>
          <w:lang w:val="en-US"/>
        </w:rPr>
      </w:pPr>
      <w:bookmarkStart w:id="719" w:name="_CRTable6_9_41"/>
      <w:r w:rsidRPr="00EB7C44">
        <w:rPr>
          <w:rFonts w:ascii="Arial" w:eastAsia="Times New Roman" w:hAnsi="Arial"/>
          <w:b/>
          <w:lang w:val="en-US"/>
        </w:rPr>
        <w:t>Table </w:t>
      </w:r>
      <w:bookmarkEnd w:id="719"/>
      <w:r w:rsidRPr="00EB7C44">
        <w:rPr>
          <w:rFonts w:ascii="Arial" w:eastAsia="Times New Roman" w:hAnsi="Arial"/>
          <w:b/>
          <w:lang w:val="en-US"/>
        </w:rPr>
        <w:t xml:space="preserve">6.9.4-1: Status information </w:t>
      </w:r>
      <w:ins w:id="720" w:author="Richard Bradbury (2024-01-10)" w:date="2025-01-10T11:55:00Z">
        <w:r w:rsidR="008B11FF">
          <w:rPr>
            <w:rFonts w:ascii="Arial" w:eastAsia="Times New Roman" w:hAnsi="Arial"/>
            <w:b/>
            <w:lang w:val="en-US"/>
          </w:rPr>
          <w:t xml:space="preserve">for </w:t>
        </w:r>
      </w:ins>
      <w:r w:rsidRPr="00EB7C44">
        <w:rPr>
          <w:rFonts w:ascii="Arial" w:eastAsia="Times New Roman" w:hAnsi="Arial"/>
          <w:b/>
          <w:lang w:val="en-US"/>
        </w:rPr>
        <w:t>dynamic policy</w:t>
      </w:r>
      <w:ins w:id="721" w:author="Richard Bradbury (2024-01-10)" w:date="2025-01-10T11:55:00Z">
        <w:r w:rsidR="008B11FF">
          <w:rPr>
            <w:rFonts w:ascii="Arial" w:eastAsia="Times New Roman" w:hAnsi="Arial"/>
            <w:b/>
            <w:lang w:val="en-US"/>
          </w:rPr>
          <w:t xml:space="preserve"> instance</w:t>
        </w:r>
      </w:ins>
    </w:p>
    <w:tbl>
      <w:tblPr>
        <w:tblW w:w="9634" w:type="dxa"/>
        <w:jc w:val="center"/>
        <w:tblCellMar>
          <w:top w:w="15" w:type="dxa"/>
          <w:left w:w="15" w:type="dxa"/>
          <w:bottom w:w="15" w:type="dxa"/>
          <w:right w:w="15" w:type="dxa"/>
        </w:tblCellMar>
        <w:tblLook w:val="04A0" w:firstRow="1" w:lastRow="0" w:firstColumn="1" w:lastColumn="0" w:noHBand="0" w:noVBand="1"/>
      </w:tblPr>
      <w:tblGrid>
        <w:gridCol w:w="1916"/>
        <w:gridCol w:w="7718"/>
      </w:tblGrid>
      <w:tr w:rsidR="00EB7C44" w:rsidRPr="00EB7C44" w14:paraId="2BCDF91A" w14:textId="77777777" w:rsidTr="006300E0">
        <w:trPr>
          <w:jc w:val="center"/>
        </w:trPr>
        <w:tc>
          <w:tcPr>
            <w:tcW w:w="1916"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3FEEE63" w14:textId="77777777" w:rsidR="00EB7C44" w:rsidRPr="00EB7C44" w:rsidRDefault="00EB7C44" w:rsidP="00EB7C44">
            <w:pPr>
              <w:spacing w:after="0"/>
              <w:jc w:val="center"/>
              <w:rPr>
                <w:rFonts w:eastAsia="Times New Roman"/>
                <w:sz w:val="24"/>
                <w:szCs w:val="24"/>
              </w:rPr>
            </w:pPr>
            <w:r w:rsidRPr="00EB7C44">
              <w:rPr>
                <w:rFonts w:ascii="Arial" w:eastAsia="Times New Roman" w:hAnsi="Arial" w:cs="Arial"/>
                <w:b/>
                <w:bCs/>
                <w:color w:val="000000"/>
                <w:sz w:val="18"/>
                <w:szCs w:val="18"/>
              </w:rPr>
              <w:t>Parameters</w:t>
            </w:r>
          </w:p>
        </w:tc>
        <w:tc>
          <w:tcPr>
            <w:tcW w:w="771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0C2AAC" w14:textId="77777777" w:rsidR="00EB7C44" w:rsidRPr="00EB7C44" w:rsidRDefault="00EB7C44" w:rsidP="00EB7C44">
            <w:pPr>
              <w:spacing w:after="0"/>
              <w:jc w:val="center"/>
              <w:rPr>
                <w:rFonts w:eastAsia="Times New Roman"/>
                <w:sz w:val="24"/>
                <w:szCs w:val="24"/>
              </w:rPr>
            </w:pPr>
            <w:r w:rsidRPr="00EB7C44">
              <w:rPr>
                <w:rFonts w:ascii="Arial" w:eastAsia="Times New Roman" w:hAnsi="Arial" w:cs="Arial"/>
                <w:b/>
                <w:bCs/>
                <w:color w:val="000000"/>
                <w:sz w:val="18"/>
                <w:szCs w:val="18"/>
              </w:rPr>
              <w:t>Description</w:t>
            </w:r>
          </w:p>
        </w:tc>
      </w:tr>
      <w:tr w:rsidR="00EB7C44" w:rsidRPr="00EB7C44" w14:paraId="630BBCDC" w14:textId="77777777" w:rsidTr="006300E0">
        <w:trPr>
          <w:jc w:val="center"/>
        </w:trPr>
        <w:tc>
          <w:tcPr>
            <w:tcW w:w="191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DA3483" w14:textId="77777777" w:rsidR="00EB7C44" w:rsidRPr="00EB7C44" w:rsidRDefault="00EB7C44" w:rsidP="00EB7C44">
            <w:pPr>
              <w:keepNext/>
              <w:keepLines/>
              <w:spacing w:after="0"/>
              <w:rPr>
                <w:rFonts w:ascii="Arial" w:eastAsia="Times New Roman" w:hAnsi="Arial"/>
                <w:sz w:val="18"/>
              </w:rPr>
            </w:pPr>
            <w:r w:rsidRPr="00EB7C44">
              <w:rPr>
                <w:rFonts w:ascii="Arial" w:eastAsia="Times New Roman" w:hAnsi="Arial"/>
                <w:sz w:val="18"/>
              </w:rPr>
              <w:t>Policy Enforcement</w:t>
            </w:r>
          </w:p>
        </w:tc>
        <w:tc>
          <w:tcPr>
            <w:tcW w:w="771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1D45CE" w14:textId="77777777" w:rsidR="00EB7C44" w:rsidRPr="00EB7C44" w:rsidRDefault="00EB7C44" w:rsidP="00EB7C44">
            <w:pPr>
              <w:keepNext/>
              <w:keepLines/>
              <w:spacing w:after="0"/>
              <w:rPr>
                <w:rFonts w:ascii="Arial" w:eastAsia="Times New Roman" w:hAnsi="Arial"/>
                <w:sz w:val="18"/>
                <w:lang w:val="en-US"/>
              </w:rPr>
            </w:pPr>
            <w:r w:rsidRPr="00EB7C44">
              <w:rPr>
                <w:rFonts w:ascii="Arial" w:eastAsia="Times New Roman" w:hAnsi="Arial"/>
                <w:sz w:val="18"/>
                <w:lang w:val="en-US"/>
              </w:rPr>
              <w:t>Information about the policy enforcement system.</w:t>
            </w:r>
          </w:p>
        </w:tc>
      </w:tr>
      <w:tr w:rsidR="008B11FF" w:rsidRPr="00EB7C44" w14:paraId="5995CE1C" w14:textId="77777777" w:rsidTr="006300E0">
        <w:trPr>
          <w:jc w:val="center"/>
          <w:ins w:id="722" w:author="Richard Bradbury (2024-01-10)" w:date="2025-01-10T11:40:00Z"/>
        </w:trPr>
        <w:tc>
          <w:tcPr>
            <w:tcW w:w="191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83ADE1" w14:textId="45F6F55E" w:rsidR="008B11FF" w:rsidRPr="00EB7C44" w:rsidRDefault="008B11FF" w:rsidP="008B11FF">
            <w:pPr>
              <w:keepNext/>
              <w:keepLines/>
              <w:spacing w:after="0"/>
              <w:rPr>
                <w:ins w:id="723" w:author="Richard Bradbury (2024-01-10)" w:date="2025-01-10T11:40:00Z"/>
                <w:rFonts w:ascii="Arial" w:eastAsia="Times New Roman" w:hAnsi="Arial"/>
                <w:sz w:val="18"/>
              </w:rPr>
            </w:pPr>
            <w:ins w:id="724" w:author="Richard Bradbury (2024-01-10)" w:date="2025-01-10T11:54:00Z">
              <w:r>
                <w:rPr>
                  <w:rFonts w:ascii="Arial" w:eastAsia="Times New Roman" w:hAnsi="Arial"/>
                  <w:sz w:val="18"/>
                </w:rPr>
                <w:t>L4S enabled</w:t>
              </w:r>
            </w:ins>
          </w:p>
        </w:tc>
        <w:tc>
          <w:tcPr>
            <w:tcW w:w="771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B2633C" w14:textId="12AC23EA" w:rsidR="008B11FF" w:rsidRPr="00EB7C44" w:rsidRDefault="008B11FF" w:rsidP="008B11FF">
            <w:pPr>
              <w:keepNext/>
              <w:keepLines/>
              <w:spacing w:after="0"/>
              <w:rPr>
                <w:ins w:id="725" w:author="Richard Bradbury (2024-01-10)" w:date="2025-01-10T11:40:00Z"/>
                <w:rFonts w:ascii="Arial" w:eastAsia="Times New Roman" w:hAnsi="Arial"/>
                <w:sz w:val="18"/>
                <w:lang w:val="en-US"/>
              </w:rPr>
            </w:pPr>
            <w:ins w:id="726" w:author="Richard Bradbury (2024-01-10)" w:date="2025-01-10T11:54:00Z">
              <w:r>
                <w:rPr>
                  <w:rFonts w:ascii="Arial" w:eastAsia="Times New Roman" w:hAnsi="Arial"/>
                  <w:sz w:val="18"/>
                  <w:lang w:val="en-US"/>
                </w:rPr>
                <w:t>A flag indicating that ECN marking for L4S is in force for this Dynamic Policy instance</w:t>
              </w:r>
              <w:r w:rsidRPr="00EC54AB">
                <w:rPr>
                  <w:rFonts w:ascii="Arial" w:eastAsia="Times New Roman" w:hAnsi="Arial"/>
                  <w:sz w:val="18"/>
                  <w:lang w:val="en-US"/>
                </w:rPr>
                <w:t>.</w:t>
              </w:r>
            </w:ins>
          </w:p>
        </w:tc>
      </w:tr>
    </w:tbl>
    <w:p w14:paraId="545939A2" w14:textId="77777777" w:rsidR="00EB7C44" w:rsidRPr="00EB7C44" w:rsidRDefault="00EB7C44" w:rsidP="00EB7C44">
      <w:pPr>
        <w:spacing w:after="0"/>
        <w:rPr>
          <w:rFonts w:eastAsia="Times New Roman"/>
        </w:rPr>
      </w:pPr>
    </w:p>
    <w:p w14:paraId="2DF93D60" w14:textId="58FC2673" w:rsidR="008C43F5" w:rsidRDefault="008C43F5" w:rsidP="008C43F5">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BE50794" w14:textId="3ABA7C3F" w:rsidR="00C120F1" w:rsidRDefault="00C120F1" w:rsidP="00C120F1">
      <w:pPr>
        <w:pStyle w:val="3"/>
        <w:rPr>
          <w:ins w:id="727" w:author="Huawei-User" w:date="2025-01-06T13:36:00Z"/>
          <w:lang w:val="en-US" w:eastAsia="ko-KR"/>
        </w:rPr>
      </w:pPr>
      <w:bookmarkStart w:id="728" w:name="_CR6_9_1"/>
      <w:bookmarkStart w:id="729" w:name="_CR6_9_2"/>
      <w:bookmarkStart w:id="730" w:name="_CR6_9_3"/>
      <w:bookmarkStart w:id="731" w:name="_CR6_9_4"/>
      <w:bookmarkStart w:id="732" w:name="_CR6_9_5"/>
      <w:bookmarkStart w:id="733" w:name="_CR6_9_6"/>
      <w:bookmarkStart w:id="734" w:name="_CR6_9_7"/>
      <w:bookmarkEnd w:id="728"/>
      <w:bookmarkEnd w:id="729"/>
      <w:bookmarkEnd w:id="730"/>
      <w:bookmarkEnd w:id="731"/>
      <w:bookmarkEnd w:id="732"/>
      <w:bookmarkEnd w:id="733"/>
      <w:bookmarkEnd w:id="734"/>
      <w:ins w:id="735" w:author="Huawei-User" w:date="2025-01-06T11:36:00Z">
        <w:r>
          <w:rPr>
            <w:lang w:val="en-US" w:eastAsia="ko-KR"/>
          </w:rPr>
          <w:t>6.9.</w:t>
        </w:r>
      </w:ins>
      <w:ins w:id="736" w:author="Richard Bradbury" w:date="2025-01-07T16:33:00Z">
        <w:r w:rsidR="00B97911">
          <w:rPr>
            <w:lang w:val="en-US" w:eastAsia="ko-KR"/>
          </w:rPr>
          <w:t>8</w:t>
        </w:r>
      </w:ins>
      <w:ins w:id="737" w:author="Huawei-User" w:date="2025-01-06T11:36:00Z">
        <w:r>
          <w:rPr>
            <w:lang w:val="en-US" w:eastAsia="ko-KR"/>
          </w:rPr>
          <w:tab/>
          <w:t xml:space="preserve">Dynamic Policy of ECN marking for L4S for </w:t>
        </w:r>
      </w:ins>
      <w:ins w:id="738" w:author="Huawei-User" w:date="2025-01-06T11:37:00Z">
        <w:r>
          <w:rPr>
            <w:lang w:val="en-US" w:eastAsia="ko-KR"/>
          </w:rPr>
          <w:t>uplink</w:t>
        </w:r>
      </w:ins>
      <w:ins w:id="739" w:author="Huawei-User" w:date="2025-01-06T11:36:00Z">
        <w:r>
          <w:rPr>
            <w:lang w:val="en-US" w:eastAsia="ko-KR"/>
          </w:rPr>
          <w:t xml:space="preserve"> media streaming</w:t>
        </w:r>
      </w:ins>
    </w:p>
    <w:p w14:paraId="001E103D" w14:textId="0189FCFC" w:rsidR="00B97911" w:rsidRDefault="0029704B" w:rsidP="0029704B">
      <w:pPr>
        <w:keepNext/>
        <w:rPr>
          <w:ins w:id="740" w:author="Richard Bradbury" w:date="2025-01-07T16:34:00Z"/>
          <w:lang w:val="en-US" w:eastAsia="ko-KR"/>
        </w:rPr>
      </w:pPr>
      <w:ins w:id="741" w:author="Huawei-User" w:date="2025-01-06T14:35:00Z">
        <w:r>
          <w:rPr>
            <w:lang w:val="en-US" w:eastAsia="ko-KR"/>
          </w:rPr>
          <w:t>Figure</w:t>
        </w:r>
      </w:ins>
      <w:ins w:id="742" w:author="Richard Bradbury" w:date="2025-01-07T16:33:00Z">
        <w:r w:rsidR="00B97911">
          <w:rPr>
            <w:lang w:val="en-US" w:eastAsia="ko-KR"/>
          </w:rPr>
          <w:t> </w:t>
        </w:r>
      </w:ins>
      <w:ins w:id="743" w:author="Huawei-User" w:date="2025-01-06T14:35:00Z">
        <w:r>
          <w:rPr>
            <w:lang w:val="en-US" w:eastAsia="ko-KR"/>
          </w:rPr>
          <w:t>6.9.</w:t>
        </w:r>
      </w:ins>
      <w:ins w:id="744" w:author="Richard Bradbury" w:date="2025-01-07T16:33:00Z">
        <w:r w:rsidR="00B97911">
          <w:rPr>
            <w:lang w:val="en-US" w:eastAsia="ko-KR"/>
          </w:rPr>
          <w:t>8</w:t>
        </w:r>
      </w:ins>
      <w:ins w:id="745" w:author="Huawei-User" w:date="2025-01-06T14:35:00Z">
        <w:r>
          <w:rPr>
            <w:lang w:val="en-US" w:eastAsia="ko-KR"/>
          </w:rPr>
          <w:t xml:space="preserve">-1 below shows a high-level call flow for </w:t>
        </w:r>
      </w:ins>
      <w:ins w:id="746" w:author="Richard Bradbury" w:date="2025-01-07T16:34:00Z">
        <w:r w:rsidR="00B97911">
          <w:rPr>
            <w:lang w:val="en-US" w:eastAsia="ko-KR"/>
          </w:rPr>
          <w:t>up</w:t>
        </w:r>
      </w:ins>
      <w:ins w:id="747" w:author="Huawei-User" w:date="2025-01-06T14:35:00Z">
        <w:r>
          <w:rPr>
            <w:lang w:val="en-US" w:eastAsia="ko-KR"/>
          </w:rPr>
          <w:t xml:space="preserve">link media streaming for configuration and usage of ECN marking for L4S. </w:t>
        </w:r>
      </w:ins>
      <w:ins w:id="748" w:author="Richard Bradbury" w:date="2025-01-07T16:34:00Z">
        <w:r w:rsidR="00B97911">
          <w:rPr>
            <w:lang w:val="en-US" w:eastAsia="ko-KR"/>
          </w:rPr>
          <w:t xml:space="preserve">Differences from the procedure for uplink media streaming with dynamic policies defined in clause 6.9.3 are indicated in </w:t>
        </w:r>
        <w:r w:rsidR="00B97911" w:rsidRPr="00074F7F">
          <w:rPr>
            <w:b/>
            <w:bCs/>
            <w:lang w:val="en-US" w:eastAsia="ko-KR"/>
          </w:rPr>
          <w:t>boldface</w:t>
        </w:r>
        <w:r w:rsidR="00B97911">
          <w:rPr>
            <w:lang w:val="en-US" w:eastAsia="ko-KR"/>
          </w:rPr>
          <w:t>.</w:t>
        </w:r>
      </w:ins>
    </w:p>
    <w:p w14:paraId="4350573F" w14:textId="3F502166" w:rsidR="0029704B" w:rsidRDefault="0029704B" w:rsidP="0029704B">
      <w:pPr>
        <w:keepNext/>
        <w:rPr>
          <w:ins w:id="749" w:author="Huawei-User" w:date="2025-01-06T14:35:00Z"/>
          <w:lang w:val="en-US" w:eastAsia="ko-KR"/>
        </w:rPr>
      </w:pPr>
      <w:ins w:id="750" w:author="Huawei-User" w:date="2025-01-06T14:35:00Z">
        <w:r>
          <w:rPr>
            <w:lang w:val="en-US" w:eastAsia="ko-KR"/>
          </w:rPr>
          <w:t>The following is assumed:</w:t>
        </w:r>
      </w:ins>
    </w:p>
    <w:p w14:paraId="7C2FD6D0" w14:textId="44B64078" w:rsidR="0029704B" w:rsidRDefault="0029704B" w:rsidP="0029704B">
      <w:pPr>
        <w:pStyle w:val="B1"/>
        <w:rPr>
          <w:ins w:id="751" w:author="Huawei-User" w:date="2025-01-06T14:35:00Z"/>
          <w:lang w:val="en-US" w:eastAsia="ko-KR"/>
        </w:rPr>
      </w:pPr>
      <w:ins w:id="752" w:author="Huawei-User" w:date="2025-01-06T14:35:00Z">
        <w:r>
          <w:rPr>
            <w:lang w:val="en-US" w:eastAsia="ko-KR"/>
          </w:rPr>
          <w:t>-</w:t>
        </w:r>
        <w:r>
          <w:rPr>
            <w:lang w:val="en-US" w:eastAsia="ko-KR"/>
          </w:rPr>
          <w:tab/>
          <w:t>The service here is a unicast uplink media streaming service with dynamic policy support.</w:t>
        </w:r>
      </w:ins>
    </w:p>
    <w:p w14:paraId="5250DBFA" w14:textId="0544B5D2" w:rsidR="0029704B" w:rsidRDefault="0029704B" w:rsidP="0029704B">
      <w:pPr>
        <w:pStyle w:val="B1"/>
        <w:rPr>
          <w:ins w:id="753" w:author="Huawei-User" w:date="2025-01-06T14:35:00Z"/>
          <w:lang w:val="en-US" w:eastAsia="ko-KR"/>
        </w:rPr>
      </w:pPr>
      <w:ins w:id="754" w:author="Huawei-User" w:date="2025-01-06T14:35:00Z">
        <w:r>
          <w:rPr>
            <w:lang w:val="en-US" w:eastAsia="ko-KR"/>
          </w:rPr>
          <w:t>-</w:t>
        </w:r>
        <w:r>
          <w:rPr>
            <w:lang w:val="en-US" w:eastAsia="ko-KR"/>
          </w:rPr>
          <w:tab/>
        </w:r>
      </w:ins>
      <w:ins w:id="755" w:author="Huawei-User" w:date="2025-01-06T20:44:00Z">
        <w:r w:rsidR="002D158B">
          <w:rPr>
            <w:lang w:val="en-US" w:eastAsia="ko-KR"/>
          </w:rPr>
          <w:t>As an example, t</w:t>
        </w:r>
      </w:ins>
      <w:ins w:id="756" w:author="Huawei-User" w:date="2025-01-06T14:35:00Z">
        <w:r>
          <w:rPr>
            <w:lang w:val="en-US" w:eastAsia="ko-KR"/>
          </w:rPr>
          <w:t>he Layer 4 protocol used for application flows is TCP and the TCP stack used supports L4S.</w:t>
        </w:r>
      </w:ins>
    </w:p>
    <w:p w14:paraId="0313EDC0" w14:textId="40EBA4CB" w:rsidR="0029704B" w:rsidRDefault="0029704B" w:rsidP="0029704B">
      <w:pPr>
        <w:pStyle w:val="B1"/>
        <w:rPr>
          <w:ins w:id="757" w:author="Huawei-User" w:date="2025-01-06T14:35:00Z"/>
          <w:lang w:val="en-US" w:eastAsia="ko-KR"/>
        </w:rPr>
      </w:pPr>
      <w:ins w:id="758" w:author="Huawei-User" w:date="2025-01-06T14:35:00Z">
        <w:r>
          <w:rPr>
            <w:lang w:val="en-US" w:eastAsia="ko-KR"/>
          </w:rPr>
          <w:t>-</w:t>
        </w:r>
        <w:r>
          <w:rPr>
            <w:lang w:val="en-US" w:eastAsia="ko-KR"/>
          </w:rPr>
          <w:tab/>
          <w:t xml:space="preserve">The </w:t>
        </w:r>
      </w:ins>
      <w:ins w:id="759" w:author="Huawei-User" w:date="2025-01-06T20:44:00Z">
        <w:r w:rsidR="002D158B">
          <w:rPr>
            <w:lang w:val="en-US" w:eastAsia="ko-KR"/>
          </w:rPr>
          <w:t xml:space="preserve">5GS </w:t>
        </w:r>
      </w:ins>
      <w:ins w:id="760" w:author="Huawei-User" w:date="2025-01-06T14:35:00Z">
        <w:r>
          <w:rPr>
            <w:lang w:val="en-US" w:eastAsia="ko-KR"/>
          </w:rPr>
          <w:t xml:space="preserve">network supports </w:t>
        </w:r>
      </w:ins>
      <w:ins w:id="761" w:author="Huawei-User" w:date="2025-01-06T20:44:00Z">
        <w:r w:rsidR="002D158B">
          <w:rPr>
            <w:lang w:val="en-US" w:eastAsia="ko-KR"/>
          </w:rPr>
          <w:t xml:space="preserve">ECN marking for </w:t>
        </w:r>
      </w:ins>
      <w:ins w:id="762" w:author="Huawei-User" w:date="2025-01-06T14:35:00Z">
        <w:r>
          <w:rPr>
            <w:lang w:val="en-US" w:eastAsia="ko-KR"/>
          </w:rPr>
          <w:t>L4S.</w:t>
        </w:r>
      </w:ins>
    </w:p>
    <w:p w14:paraId="2E948FC1" w14:textId="77777777" w:rsidR="0029704B" w:rsidRDefault="0029704B" w:rsidP="0029704B">
      <w:pPr>
        <w:pStyle w:val="B1"/>
        <w:rPr>
          <w:ins w:id="763" w:author="Huawei-User" w:date="2025-01-06T14:35:00Z"/>
          <w:lang w:val="en-US" w:eastAsia="ko-KR"/>
        </w:rPr>
      </w:pPr>
      <w:ins w:id="764" w:author="Huawei-User" w:date="2025-01-06T14:35:00Z">
        <w:r>
          <w:rPr>
            <w:lang w:val="en-US" w:eastAsia="ko-KR"/>
          </w:rPr>
          <w:t>-</w:t>
        </w:r>
        <w:r>
          <w:rPr>
            <w:lang w:val="en-US" w:eastAsia="ko-KR"/>
          </w:rPr>
          <w:tab/>
          <w:t>The application has specifically requested ECN marking for its media delivery session.</w:t>
        </w:r>
      </w:ins>
    </w:p>
    <w:p w14:paraId="145BB104" w14:textId="578A4245" w:rsidR="0029704B" w:rsidRDefault="0029704B" w:rsidP="0029704B">
      <w:pPr>
        <w:pStyle w:val="B1"/>
        <w:rPr>
          <w:ins w:id="765" w:author="Huawei-User" w:date="2025-01-06T14:35:00Z"/>
          <w:lang w:val="en-US" w:eastAsia="ko-KR"/>
        </w:rPr>
      </w:pPr>
      <w:ins w:id="766" w:author="Huawei-User" w:date="2025-01-06T14:35:00Z">
        <w:r>
          <w:rPr>
            <w:lang w:val="en-US" w:eastAsia="ko-KR"/>
          </w:rPr>
          <w:t>-</w:t>
        </w:r>
        <w:r>
          <w:rPr>
            <w:lang w:val="en-US" w:eastAsia="ko-KR"/>
          </w:rPr>
          <w:tab/>
          <w:t xml:space="preserve">NG-RAN manipulates the ECN bits (per </w:t>
        </w:r>
        <w:r w:rsidRPr="00121755">
          <w:t>clause 5.37.3.2</w:t>
        </w:r>
        <w:r>
          <w:t xml:space="preserve"> of</w:t>
        </w:r>
        <w:r>
          <w:rPr>
            <w:lang w:val="en-US" w:eastAsia="ko-KR"/>
          </w:rPr>
          <w:t xml:space="preserve"> TS 23.501 [2]). It is equally possible that the </w:t>
        </w:r>
      </w:ins>
      <w:ins w:id="767" w:author="Richard Bradbury" w:date="2025-01-07T16:40:00Z">
        <w:r w:rsidR="00420ABB">
          <w:rPr>
            <w:lang w:val="en-US" w:eastAsia="ko-KR"/>
          </w:rPr>
          <w:t>PDU Session Anchor UPF (</w:t>
        </w:r>
      </w:ins>
      <w:ins w:id="768" w:author="Huawei-User" w:date="2025-01-06T14:35:00Z">
        <w:r>
          <w:rPr>
            <w:lang w:val="en-US" w:eastAsia="ko-KR"/>
          </w:rPr>
          <w:t>PSA-UPF</w:t>
        </w:r>
      </w:ins>
      <w:ins w:id="769" w:author="Richard Bradbury" w:date="2025-01-07T16:40:00Z">
        <w:r w:rsidR="00420ABB">
          <w:rPr>
            <w:lang w:val="en-US" w:eastAsia="ko-KR"/>
          </w:rPr>
          <w:t>)</w:t>
        </w:r>
      </w:ins>
      <w:ins w:id="770" w:author="Huawei-User" w:date="2025-01-06T14:35:00Z">
        <w:r>
          <w:rPr>
            <w:lang w:val="en-US" w:eastAsia="ko-KR"/>
          </w:rPr>
          <w:t xml:space="preserve"> manipulates the ECN bits (per </w:t>
        </w:r>
        <w:r w:rsidRPr="00121755">
          <w:t>clause 5.37.3.</w:t>
        </w:r>
        <w:r>
          <w:t>3 of </w:t>
        </w:r>
        <w:r>
          <w:rPr>
            <w:lang w:val="en-US" w:eastAsia="ko-KR"/>
          </w:rPr>
          <w:t>[2]).</w:t>
        </w:r>
      </w:ins>
    </w:p>
    <w:p w14:paraId="18334536" w14:textId="22E07967" w:rsidR="0029704B" w:rsidRDefault="00D42EE1" w:rsidP="0029704B">
      <w:pPr>
        <w:jc w:val="center"/>
        <w:rPr>
          <w:ins w:id="771" w:author="Huawei-User" w:date="2025-01-06T14:34:00Z"/>
          <w:lang w:val="en-US" w:eastAsia="ko-KR"/>
        </w:rPr>
      </w:pPr>
      <w:r>
        <w:lastRenderedPageBreak/>
        <w:fldChar w:fldCharType="begin"/>
      </w:r>
      <w:r w:rsidR="000101D3">
        <w:fldChar w:fldCharType="separate"/>
      </w:r>
      <w:r>
        <w:fldChar w:fldCharType="end"/>
      </w:r>
      <w:ins w:id="772" w:author="Richard Bradbury" w:date="2025-01-07T20:09:00Z">
        <w:r w:rsidR="00E54037">
          <w:rPr>
            <w:noProof/>
          </w:rPr>
          <w:drawing>
            <wp:inline distT="0" distB="0" distL="0" distR="0" wp14:anchorId="189E2861" wp14:editId="04DFC826">
              <wp:extent cx="6066000" cy="7347600"/>
              <wp:effectExtent l="0" t="0" r="0" b="5715"/>
              <wp:docPr id="1711099740" name="Msc-generator signalling" descr="Msc-generator~|version=8.6.1~|lang=signalling~|size=1073x1300~|text=hscale=auto;~nnumbering=yes;~ndefcolor lgrey=224,224,224;~n~nUEBOX: 5GMSu Client {~n~4MSH[label=~qMedia\nSession\nHandler~q];~n~4Player[label=~qMedia\nStreamer~q];~n};~nUE[label=~qUE SDAP\n(Layer 2)~q];~nRAN;~nUPF;~nSMF[label=~qAMF/\nSMF~q];~nPCF[label=~qPCF/NEF~q];~nAF[label=~q5GMSu\nAF~q];~nAS[label=~q5GMSu\nAS~q];~n~nvspace 10;~n~nAF--AF [number=0]: Policy Template\nprovisioning \bwith L4S\b;~nvspace 10;~nbox -- [number=no, line.color=none, line.corner=round, fill.color=lgrey,0.4]: \iDynamic Policy instantiation (clause 6.9.3)\i {~n~4vspace 7;~n~4MSH~l-~gAF: Service Access Information acquisition and Dynamic Policy activation\n(\bL4S enablement\b);~n~4vspace 5;~n~4box --: ~qQoS Flow activation~q {~n~8AF~l-~gPCF [number=no]: QoS request\n\Bwith L4S;~n~8PCF~l-~gSMF [number=no]: PCC Rule provisioning\n\bwith L4S\b\n(5G System internal);~n~8SMF~l-~gUPF [number=no]: PDR + QER\n\B \[with L4S\];~n~8SMF-~gRAN [number=no]: QoS setup\n\Bwith L4S;~n~8SMF~l-~gUE [number=no]: QoS Indication;~n~4};~n};~n...:;~nbox RAN..RAN [number=no, fill.color=lgrey,0.4, line.color=none, line.corner=round]: \ITraffic monitoring {~n~4MSH--Player: \BSelect/enable\n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n~4...:;~n~4Player-~gUE-~gRAN [number=no]: PDU carrying HTTP application data\n\B(ECT(1) codepoint);~n~4RAN--RAN: ~q\BCongestion\ndetected~q;~n~4RAN-~gUPF-~gAS [number=no]: \n\B(CE codepoint);~2~n~4AS-~gUPF-~gUE-~gPlayer: Send Feedback\n\BECN-Echo;~n~7~n~4Player--Player: \BReact\naccordingly;~9~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73x1300~|text=hscale=auto;~nnumbering=yes;~ndefcolor lgrey=224,224,224;~n~nUEBOX: 5GMSu Client {~n~4MSH[label=~qMedia\nSession\nHandler~q];~n~4Player[label=~qMedia\nStreamer~q];~n};~nUE[label=~qUE SDAP\n(Layer 2)~q];~nRAN;~nUPF;~nSMF[label=~qAMF/\nSMF~q];~nPCF[label=~qPCF/NEF~q];~nAF[label=~q5GMSu\nAF~q];~nAS[label=~q5GMSu\nAS~q];~n~nvspace 10;~n~nAF--AF [number=0]: Policy Template\nprovisioning \bwith L4S\b;~nvspace 10;~nbox -- [number=no, line.color=none, line.corner=round, fill.color=lgrey,0.4]: \iDynamic Policy instantiation (clause 6.9.3)\i {~n~4vspace 7;~n~4MSH~l-~gAF: Service Access Information acquisition and Dynamic Policy activation\n(\bL4S enablement\b);~n~4vspace 5;~n~4box --: ~qQoS Flow activation~q {~n~8AF~l-~gPCF [number=no]: QoS request\n\Bwith L4S;~n~8PCF~l-~gSMF [number=no]: PCC Rule provisioning\n\bwith L4S\b\n(5G System internal);~n~8SMF~l-~gUPF [number=no]: PDR + QER\n\B \[with L4S\];~n~8SMF-~gRAN [number=no]: QoS setup\n\Bwith L4S;~n~8SMF~l-~gUE [number=no]: QoS Indication;~n~4};~n};~n...:;~nbox RAN..RAN [number=no, fill.color=lgrey,0.4, line.color=none, line.corner=round]: \ITraffic monitoring {~n~4MSH--Player: \BSelect/enable\n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n~4...:;~n~4Player-~gUE-~gRAN [number=no]: PDU carrying HTTP application data\n\B(ECT(1) codepoint);~n~4RAN--RAN: ~q\BCongestion\ndetected~q;~n~4RAN-~gUPF-~gAS [number=no]: \n\B(CE codepoint);~2~n~4AS-~gUPF-~gUE-~gPlayer: Send Feedback\n\BECN-Echo;~n~7~n~4Player--Player: \BReact\naccordingly;~9~n};~n~n~|"/>
                      <pic:cNvPicPr>
                        <a:picLocks noChangeAspect="1"/>
                      </pic:cNvPicPr>
                    </pic:nvPicPr>
                    <pic:blipFill>
                      <a:blip r:embed="rId57"/>
                      <a:stretch>
                        <a:fillRect/>
                      </a:stretch>
                    </pic:blipFill>
                    <pic:spPr>
                      <a:xfrm>
                        <a:off x="0" y="0"/>
                        <a:ext cx="6066000" cy="7347600"/>
                      </a:xfrm>
                      <a:prstGeom prst="rect">
                        <a:avLst/>
                      </a:prstGeom>
                    </pic:spPr>
                  </pic:pic>
                </a:graphicData>
              </a:graphic>
            </wp:inline>
          </w:drawing>
        </w:r>
      </w:ins>
    </w:p>
    <w:p w14:paraId="01F2DF8B" w14:textId="79C88FB0" w:rsidR="0029704B" w:rsidRDefault="0029704B" w:rsidP="0029704B">
      <w:pPr>
        <w:pStyle w:val="TF"/>
        <w:rPr>
          <w:ins w:id="773" w:author="Huawei-User" w:date="2025-01-06T14:34:00Z"/>
        </w:rPr>
      </w:pPr>
      <w:ins w:id="774" w:author="Huawei-User" w:date="2025-01-06T14:34:00Z">
        <w:r>
          <w:t xml:space="preserve">Figure </w:t>
        </w:r>
      </w:ins>
      <w:ins w:id="775" w:author="Richard Bradbury" w:date="2025-01-07T16:50:00Z">
        <w:r w:rsidR="00ED3A22">
          <w:t>6.9.8</w:t>
        </w:r>
      </w:ins>
      <w:ins w:id="776" w:author="Huawei-User" w:date="2025-01-06T14:34:00Z">
        <w:r>
          <w:t xml:space="preserve">-1: Uplink </w:t>
        </w:r>
      </w:ins>
      <w:ins w:id="777" w:author="Huawei-User" w:date="2025-01-06T14:45:00Z">
        <w:r w:rsidR="00946417">
          <w:t>media streaming call flow for ECN marking for L4S</w:t>
        </w:r>
      </w:ins>
    </w:p>
    <w:p w14:paraId="5D769071" w14:textId="77777777" w:rsidR="0029704B" w:rsidRDefault="0029704B" w:rsidP="0029704B">
      <w:pPr>
        <w:keepNext/>
        <w:rPr>
          <w:ins w:id="778" w:author="Huawei-User" w:date="2025-01-06T14:34:00Z"/>
          <w:lang w:val="en-US" w:eastAsia="ko-KR"/>
        </w:rPr>
      </w:pPr>
      <w:ins w:id="779" w:author="Huawei-User" w:date="2025-01-06T14:34:00Z">
        <w:r>
          <w:rPr>
            <w:lang w:val="en-US" w:eastAsia="ko-KR"/>
          </w:rPr>
          <w:t>The steps are as follows:</w:t>
        </w:r>
      </w:ins>
    </w:p>
    <w:p w14:paraId="28901AB1" w14:textId="74A9564E" w:rsidR="0029704B" w:rsidRDefault="0029704B" w:rsidP="0029704B">
      <w:pPr>
        <w:pStyle w:val="B1"/>
        <w:rPr>
          <w:ins w:id="780" w:author="Huawei-User" w:date="2025-01-06T14:34:00Z"/>
          <w:lang w:val="en-US" w:eastAsia="ko-KR"/>
        </w:rPr>
      </w:pPr>
      <w:ins w:id="781" w:author="Huawei-User" w:date="2025-01-06T14:34:00Z">
        <w:r>
          <w:rPr>
            <w:lang w:val="en-US" w:eastAsia="ko-KR"/>
          </w:rPr>
          <w:t>0:</w:t>
        </w:r>
        <w:r>
          <w:rPr>
            <w:lang w:val="en-US" w:eastAsia="ko-KR"/>
          </w:rPr>
          <w:tab/>
        </w:r>
        <w:r w:rsidRPr="00201449">
          <w:rPr>
            <w:i/>
            <w:iCs/>
            <w:lang w:val="en-US" w:eastAsia="ko-KR"/>
          </w:rPr>
          <w:t>Policy Template Provisioning.</w:t>
        </w:r>
        <w:r>
          <w:rPr>
            <w:lang w:val="en-US" w:eastAsia="ko-KR"/>
          </w:rPr>
          <w:t xml:space="preserve"> A Policy Template is provisioned </w:t>
        </w:r>
        <w:r w:rsidRPr="009B140F">
          <w:rPr>
            <w:b/>
            <w:bCs/>
            <w:lang w:val="en-US" w:eastAsia="ko-KR"/>
          </w:rPr>
          <w:t>with the requirement for L4S capability</w:t>
        </w:r>
      </w:ins>
      <w:ins w:id="782" w:author="Richard Bradbury" w:date="2025-01-07T16:41:00Z">
        <w:r w:rsidR="00420ABB">
          <w:rPr>
            <w:b/>
            <w:bCs/>
            <w:lang w:val="en-US" w:eastAsia="ko-KR"/>
          </w:rPr>
          <w:t>,</w:t>
        </w:r>
      </w:ins>
      <w:ins w:id="783" w:author="Huawei-User" w:date="2025-01-06T14:34:00Z">
        <w:r w:rsidRPr="009B140F">
          <w:rPr>
            <w:b/>
            <w:bCs/>
            <w:lang w:val="en-US" w:eastAsia="ko-KR"/>
          </w:rPr>
          <w:t xml:space="preserve"> indicated by setting </w:t>
        </w:r>
      </w:ins>
      <w:ins w:id="784" w:author="Richard Bradbury" w:date="2025-01-07T16:43:00Z">
        <w:r w:rsidR="00420ABB">
          <w:rPr>
            <w:b/>
            <w:bCs/>
            <w:lang w:val="en-US" w:eastAsia="ko-KR"/>
          </w:rPr>
          <w:t>the</w:t>
        </w:r>
      </w:ins>
      <w:ins w:id="785" w:author="Huawei-User" w:date="2025-01-06T14:34:00Z">
        <w:r w:rsidRPr="009B140F">
          <w:rPr>
            <w:b/>
            <w:bCs/>
            <w:lang w:val="en-US" w:eastAsia="ko-KR"/>
          </w:rPr>
          <w:t xml:space="preserve"> </w:t>
        </w:r>
      </w:ins>
      <w:ins w:id="786" w:author="Huawei-User" w:date="2025-01-06T14:37:00Z">
        <w:r w:rsidRPr="00420ABB">
          <w:rPr>
            <w:b/>
            <w:bCs/>
            <w:i/>
            <w:iCs/>
            <w:lang w:val="en-US" w:eastAsia="ko-KR"/>
          </w:rPr>
          <w:t>L4S enablement</w:t>
        </w:r>
        <w:r w:rsidRPr="009B140F">
          <w:rPr>
            <w:b/>
            <w:bCs/>
            <w:lang w:val="en-US" w:eastAsia="ko-KR"/>
          </w:rPr>
          <w:t xml:space="preserve"> </w:t>
        </w:r>
      </w:ins>
      <w:ins w:id="787" w:author="Huawei-User" w:date="2025-01-06T14:34:00Z">
        <w:r w:rsidRPr="009B140F">
          <w:rPr>
            <w:b/>
            <w:bCs/>
            <w:lang w:val="en-US" w:eastAsia="ko-KR"/>
          </w:rPr>
          <w:t>flag</w:t>
        </w:r>
        <w:r>
          <w:rPr>
            <w:lang w:val="en-US" w:eastAsia="ko-KR"/>
          </w:rPr>
          <w:t>.</w:t>
        </w:r>
      </w:ins>
    </w:p>
    <w:p w14:paraId="3B5CC866" w14:textId="38681A1B" w:rsidR="0029704B" w:rsidRDefault="0029704B" w:rsidP="0029704B">
      <w:pPr>
        <w:pStyle w:val="B1"/>
        <w:rPr>
          <w:ins w:id="788" w:author="Huawei-User" w:date="2025-01-06T14:34:00Z"/>
          <w:lang w:val="en-US" w:eastAsia="ko-KR"/>
        </w:rPr>
      </w:pPr>
      <w:ins w:id="789" w:author="Huawei-User" w:date="2025-01-06T14:34:00Z">
        <w:r>
          <w:rPr>
            <w:lang w:val="en-US" w:eastAsia="ko-KR"/>
          </w:rPr>
          <w:t>1:</w:t>
        </w:r>
        <w:r>
          <w:rPr>
            <w:lang w:val="en-US" w:eastAsia="ko-KR"/>
          </w:rPr>
          <w:tab/>
        </w:r>
      </w:ins>
      <w:ins w:id="790" w:author="Thorsten Lohmar" w:date="2025-01-10T15:24:00Z">
        <w:r w:rsidR="00CD6EC0" w:rsidRPr="0036579D">
          <w:rPr>
            <w:i/>
            <w:iCs/>
            <w:lang w:val="en-US" w:eastAsia="ko-KR"/>
          </w:rPr>
          <w:t>Service Access Information acquisition and</w:t>
        </w:r>
        <w:r w:rsidR="00CD6EC0">
          <w:rPr>
            <w:lang w:val="en-US" w:eastAsia="ko-KR"/>
          </w:rPr>
          <w:t xml:space="preserve"> </w:t>
        </w:r>
      </w:ins>
      <w:ins w:id="791" w:author="Huawei-User" w:date="2025-01-06T14:34:00Z">
        <w:r w:rsidRPr="00B055DC">
          <w:rPr>
            <w:i/>
            <w:iCs/>
            <w:lang w:val="en-US" w:eastAsia="ko-KR"/>
          </w:rPr>
          <w:t>Dynamic Policy activation.</w:t>
        </w:r>
        <w:r>
          <w:rPr>
            <w:lang w:val="en-US"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L4S are </w:t>
        </w:r>
        <w:r>
          <w:rPr>
            <w:b/>
            <w:bCs/>
            <w:lang w:val="en-US" w:eastAsia="ko-KR"/>
          </w:rPr>
          <w:t>indicated by</w:t>
        </w:r>
        <w:r w:rsidRPr="00940EB4">
          <w:rPr>
            <w:b/>
            <w:bCs/>
            <w:lang w:val="en-US" w:eastAsia="ko-KR"/>
          </w:rPr>
          <w:t xml:space="preserve"> </w:t>
        </w:r>
        <w:r w:rsidRPr="00420ABB">
          <w:rPr>
            <w:b/>
            <w:bCs/>
            <w:lang w:val="en-US" w:eastAsia="ko-KR"/>
          </w:rPr>
          <w:t xml:space="preserve">an </w:t>
        </w:r>
      </w:ins>
      <w:ins w:id="792" w:author="Huawei-User" w:date="2025-01-06T14:37:00Z">
        <w:r w:rsidRPr="00420ABB">
          <w:rPr>
            <w:b/>
            <w:bCs/>
            <w:lang w:val="en-US" w:eastAsia="ko-KR"/>
          </w:rPr>
          <w:t>L4S enablement flag</w:t>
        </w:r>
      </w:ins>
      <w:ins w:id="793" w:author="Huawei-User" w:date="2025-01-06T14:34:00Z">
        <w:r w:rsidRPr="00420ABB">
          <w:rPr>
            <w:b/>
            <w:bCs/>
            <w:lang w:val="en-US" w:eastAsia="ko-KR"/>
          </w:rPr>
          <w:t xml:space="preserve"> being set. The 5GMSu Client </w:t>
        </w:r>
        <w:r w:rsidRPr="00420ABB">
          <w:rPr>
            <w:b/>
            <w:bCs/>
            <w:lang w:val="en-US" w:eastAsia="ko-KR"/>
          </w:rPr>
          <w:lastRenderedPageBreak/>
          <w:t>detects that an L4S</w:t>
        </w:r>
        <w:r>
          <w:rPr>
            <w:b/>
            <w:bCs/>
            <w:lang w:val="en-US" w:eastAsia="ko-KR"/>
          </w:rPr>
          <w:t>-</w:t>
        </w:r>
        <w:r w:rsidRPr="00940EB4">
          <w:rPr>
            <w:b/>
            <w:bCs/>
            <w:lang w:val="en-US" w:eastAsia="ko-KR"/>
          </w:rPr>
          <w:t>capable media transport stack is present and in</w:t>
        </w:r>
        <w:r>
          <w:rPr>
            <w:b/>
            <w:bCs/>
            <w:lang w:val="en-US" w:eastAsia="ko-KR"/>
          </w:rPr>
          <w:t xml:space="preserve"> </w:t>
        </w:r>
        <w:r w:rsidRPr="00940EB4">
          <w:rPr>
            <w:b/>
            <w:bCs/>
            <w:lang w:val="en-US" w:eastAsia="ko-KR"/>
          </w:rPr>
          <w:t>use. The selected Policy Template is configured with</w:t>
        </w:r>
      </w:ins>
      <w:ins w:id="794" w:author="Rufael Mekuria" w:date="2025-01-06T15:54:00Z">
        <w:r w:rsidR="00EE4911">
          <w:rPr>
            <w:b/>
            <w:bCs/>
            <w:lang w:val="en-US" w:eastAsia="ko-KR"/>
          </w:rPr>
          <w:t xml:space="preserve"> the</w:t>
        </w:r>
      </w:ins>
      <w:ins w:id="795" w:author="Huawei-User" w:date="2025-01-06T14:34:00Z">
        <w:r w:rsidRPr="00940EB4">
          <w:rPr>
            <w:b/>
            <w:bCs/>
            <w:lang w:val="en-US" w:eastAsia="ko-KR"/>
          </w:rPr>
          <w:t xml:space="preserve"> </w:t>
        </w:r>
      </w:ins>
      <w:ins w:id="796" w:author="Huawei-User" w:date="2025-01-06T14:38:00Z">
        <w:r>
          <w:rPr>
            <w:b/>
            <w:bCs/>
            <w:lang w:val="en-US" w:eastAsia="ko-KR"/>
          </w:rPr>
          <w:t>L4S enablement</w:t>
        </w:r>
        <w:r w:rsidRPr="009B140F">
          <w:rPr>
            <w:b/>
            <w:bCs/>
            <w:lang w:val="en-US" w:eastAsia="ko-KR"/>
          </w:rPr>
          <w:t xml:space="preserve"> flag</w:t>
        </w:r>
      </w:ins>
      <w:ins w:id="797" w:author="Huawei-User" w:date="2025-01-06T14:34:00Z">
        <w:r w:rsidRPr="00940EB4">
          <w:rPr>
            <w:b/>
            <w:bCs/>
            <w:lang w:val="en-US" w:eastAsia="ko-KR"/>
          </w:rPr>
          <w:t>.</w:t>
        </w:r>
      </w:ins>
    </w:p>
    <w:p w14:paraId="7180D18F" w14:textId="0CFB70E7" w:rsidR="0029704B" w:rsidRDefault="0029704B" w:rsidP="0029704B">
      <w:pPr>
        <w:pStyle w:val="B1"/>
        <w:rPr>
          <w:ins w:id="798" w:author="Huawei-User" w:date="2025-01-06T14:34:00Z"/>
          <w:lang w:val="en-US" w:eastAsia="ko-KR"/>
        </w:rPr>
      </w:pPr>
      <w:ins w:id="799" w:author="Huawei-User" w:date="2025-01-06T14:34:00Z">
        <w:r>
          <w:rPr>
            <w:lang w:val="en-US" w:eastAsia="ko-KR"/>
          </w:rPr>
          <w:t>2:</w:t>
        </w:r>
        <w:r>
          <w:rPr>
            <w:lang w:val="en-US" w:eastAsia="ko-KR"/>
          </w:rPr>
          <w:tab/>
        </w:r>
        <w:r w:rsidRPr="000C58F9">
          <w:rPr>
            <w:i/>
            <w:iCs/>
            <w:lang w:val="en-US" w:eastAsia="ko-KR"/>
          </w:rPr>
          <w:t>QoS request.</w:t>
        </w:r>
        <w:r>
          <w:rPr>
            <w:lang w:val="en-US" w:eastAsia="ko-KR"/>
          </w:rPr>
          <w:t xml:space="preserve"> The 5GMSu AF requests QoS handling using e.g. the </w:t>
        </w:r>
        <w:proofErr w:type="spellStart"/>
        <w:r w:rsidRPr="00700B3E">
          <w:rPr>
            <w:rStyle w:val="Codechar"/>
          </w:rPr>
          <w:t>Nnef_AfSessionWithQoS</w:t>
        </w:r>
        <w:proofErr w:type="spellEnd"/>
        <w:r>
          <w:rPr>
            <w:lang w:val="en-US" w:eastAsia="ko-KR"/>
          </w:rPr>
          <w:t xml:space="preserve"> service or the </w:t>
        </w:r>
        <w:proofErr w:type="spellStart"/>
        <w:r w:rsidRPr="00700B3E">
          <w:rPr>
            <w:rStyle w:val="Codechar"/>
          </w:rPr>
          <w:t>Npcf_PolicyAuthorization</w:t>
        </w:r>
        <w:proofErr w:type="spellEnd"/>
        <w:r>
          <w:rPr>
            <w:lang w:val="en-US" w:eastAsia="ko-KR"/>
          </w:rPr>
          <w:t xml:space="preserve"> service. </w:t>
        </w:r>
        <w:r w:rsidRPr="000C58F9">
          <w:rPr>
            <w:b/>
            <w:bCs/>
            <w:lang w:val="en-US" w:eastAsia="ko-KR"/>
          </w:rPr>
          <w:t>If t</w:t>
        </w:r>
        <w:r w:rsidRPr="00420ABB">
          <w:rPr>
            <w:b/>
            <w:bCs/>
            <w:lang w:val="en-US" w:eastAsia="ko-KR"/>
          </w:rPr>
          <w:t xml:space="preserve">he </w:t>
        </w:r>
      </w:ins>
      <w:ins w:id="800" w:author="Huawei-User" w:date="2025-01-06T14:38:00Z">
        <w:r w:rsidRPr="00420ABB">
          <w:rPr>
            <w:b/>
            <w:bCs/>
            <w:lang w:val="en-US" w:eastAsia="ko-KR"/>
          </w:rPr>
          <w:t>L4S enablement flag</w:t>
        </w:r>
      </w:ins>
      <w:ins w:id="801" w:author="Huawei-User" w:date="2025-01-06T14:34:00Z">
        <w:r w:rsidRPr="00420ABB">
          <w:rPr>
            <w:b/>
            <w:bCs/>
            <w:lang w:val="en-US" w:eastAsia="ko-KR"/>
          </w:rPr>
          <w:t xml:space="preserve"> is set in the </w:t>
        </w:r>
        <w:r w:rsidRPr="000C58F9">
          <w:rPr>
            <w:b/>
            <w:bCs/>
            <w:lang w:val="en-US" w:eastAsia="ko-KR"/>
          </w:rPr>
          <w:t>selected Policy Template, this indicates that the new QoS flow is required to be L4S-enabled.</w:t>
        </w:r>
        <w:r>
          <w:rPr>
            <w:lang w:val="en-US" w:eastAsia="ko-KR"/>
          </w:rPr>
          <w:t xml:space="preserve"> The new QoS flow with the </w:t>
        </w:r>
      </w:ins>
      <w:ins w:id="802" w:author="Huawei-User" w:date="2025-01-06T14:38:00Z">
        <w:r>
          <w:rPr>
            <w:lang w:val="en-US" w:eastAsia="ko-KR"/>
          </w:rPr>
          <w:t xml:space="preserve">ECN marking for </w:t>
        </w:r>
      </w:ins>
      <w:ins w:id="803" w:author="Huawei-User" w:date="2025-01-06T14:34:00Z">
        <w:r>
          <w:rPr>
            <w:lang w:val="en-US" w:eastAsia="ko-KR"/>
          </w:rPr>
          <w:t>L4S indication setting propagates through the 5G System.</w:t>
        </w:r>
      </w:ins>
    </w:p>
    <w:p w14:paraId="75F4595A" w14:textId="798FE666" w:rsidR="0029704B" w:rsidRDefault="0029704B" w:rsidP="0029704B">
      <w:pPr>
        <w:pStyle w:val="B1"/>
        <w:rPr>
          <w:ins w:id="804" w:author="Huawei-User" w:date="2025-01-06T14:34:00Z"/>
          <w:lang w:val="en-US" w:eastAsia="ko-KR"/>
        </w:rPr>
      </w:pPr>
      <w:ins w:id="805" w:author="Huawei-User" w:date="2025-01-06T14:34:00Z">
        <w:r>
          <w:rPr>
            <w:b/>
            <w:bCs/>
            <w:lang w:val="en-US" w:eastAsia="ko-KR"/>
          </w:rPr>
          <w:t>3:</w:t>
        </w:r>
        <w:r>
          <w:rPr>
            <w:b/>
            <w:bCs/>
            <w:lang w:val="en-US" w:eastAsia="ko-KR"/>
          </w:rPr>
          <w:tab/>
          <w:t>The Media Session Handler may inform the Media Streamer</w:t>
        </w:r>
        <w:r w:rsidR="00420ABB">
          <w:rPr>
            <w:b/>
            <w:bCs/>
            <w:lang w:val="en-US" w:eastAsia="ko-KR"/>
          </w:rPr>
          <w:t xml:space="preserve"> about the </w:t>
        </w:r>
      </w:ins>
      <w:ins w:id="806" w:author="Richard Bradbury" w:date="2025-01-07T16:42:00Z">
        <w:r w:rsidR="00420ABB">
          <w:rPr>
            <w:b/>
            <w:bCs/>
            <w:lang w:val="en-US" w:eastAsia="ko-KR"/>
          </w:rPr>
          <w:t xml:space="preserve">successful </w:t>
        </w:r>
      </w:ins>
      <w:ins w:id="807" w:author="Huawei-User" w:date="2025-01-06T14:34:00Z">
        <w:r w:rsidR="00420ABB">
          <w:rPr>
            <w:b/>
            <w:bCs/>
            <w:lang w:val="en-US" w:eastAsia="ko-KR"/>
          </w:rPr>
          <w:t>activation of L4S</w:t>
        </w:r>
        <w:r>
          <w:rPr>
            <w:b/>
            <w:bCs/>
            <w:lang w:val="en-US" w:eastAsia="ko-KR"/>
          </w:rPr>
          <w:t xml:space="preserve"> </w:t>
        </w:r>
      </w:ins>
      <w:ins w:id="808" w:author="Thorsten Lohmar" w:date="2025-01-10T15:25:00Z">
        <w:r w:rsidR="00CD6EC0">
          <w:rPr>
            <w:b/>
            <w:bCs/>
            <w:lang w:val="en-US" w:eastAsia="ko-KR"/>
          </w:rPr>
          <w:t xml:space="preserve">enabled Policy Template </w:t>
        </w:r>
      </w:ins>
      <w:ins w:id="809" w:author="Huawei-User" w:date="2025-01-06T14:34:00Z">
        <w:r>
          <w:rPr>
            <w:b/>
            <w:bCs/>
            <w:lang w:val="en-US" w:eastAsia="ko-KR"/>
          </w:rPr>
          <w:t xml:space="preserve">via the </w:t>
        </w:r>
      </w:ins>
      <w:ins w:id="810" w:author="Richard Bradbury" w:date="2025-01-07T16:41:00Z">
        <w:r w:rsidR="00420ABB">
          <w:rPr>
            <w:b/>
            <w:bCs/>
            <w:lang w:val="en-US" w:eastAsia="ko-KR"/>
          </w:rPr>
          <w:t>c</w:t>
        </w:r>
      </w:ins>
      <w:ins w:id="811" w:author="Richard Bradbury" w:date="2025-01-07T16:42:00Z">
        <w:r w:rsidR="00420ABB">
          <w:rPr>
            <w:b/>
            <w:bCs/>
            <w:lang w:val="en-US" w:eastAsia="ko-KR"/>
          </w:rPr>
          <w:t xml:space="preserve">lient API at reference point </w:t>
        </w:r>
      </w:ins>
      <w:ins w:id="812" w:author="Huawei-User" w:date="2025-01-06T14:34:00Z">
        <w:r>
          <w:rPr>
            <w:b/>
            <w:bCs/>
            <w:lang w:val="en-US" w:eastAsia="ko-KR"/>
          </w:rPr>
          <w:t>M11</w:t>
        </w:r>
      </w:ins>
      <w:ins w:id="813" w:author="Huawei-User" w:date="2025-01-06T14:38:00Z">
        <w:r>
          <w:rPr>
            <w:b/>
            <w:bCs/>
            <w:lang w:val="en-US" w:eastAsia="ko-KR"/>
          </w:rPr>
          <w:t>u</w:t>
        </w:r>
      </w:ins>
      <w:ins w:id="814" w:author="Huawei-User" w:date="2025-01-06T14:34:00Z">
        <w:r>
          <w:rPr>
            <w:b/>
            <w:bCs/>
            <w:lang w:val="en-US" w:eastAsia="ko-KR"/>
          </w:rPr>
          <w:t>. Subject to availability of API access, the Media Player may use congestion notifications to perform early adaptation.</w:t>
        </w:r>
      </w:ins>
    </w:p>
    <w:p w14:paraId="3A14BC05" w14:textId="46130D10" w:rsidR="0029704B" w:rsidRDefault="0029704B" w:rsidP="0029704B">
      <w:pPr>
        <w:pStyle w:val="B1"/>
        <w:rPr>
          <w:ins w:id="815" w:author="Huawei-User" w:date="2025-01-06T14:34:00Z"/>
          <w:lang w:val="en-US" w:eastAsia="ko-KR"/>
        </w:rPr>
      </w:pPr>
      <w:ins w:id="816" w:author="Huawei-User" w:date="2025-01-06T14:34:00Z">
        <w:r>
          <w:rPr>
            <w:lang w:val="en-US" w:eastAsia="ko-KR"/>
          </w:rPr>
          <w:t>4:</w:t>
        </w:r>
        <w:r>
          <w:rPr>
            <w:lang w:val="en-US" w:eastAsia="ko-KR"/>
          </w:rPr>
          <w:tab/>
        </w:r>
        <w:r w:rsidRPr="000C58F9">
          <w:rPr>
            <w:b/>
            <w:bCs/>
            <w:lang w:val="en-US" w:eastAsia="ko-KR"/>
          </w:rPr>
          <w:t xml:space="preserve">If the </w:t>
        </w:r>
      </w:ins>
      <w:ins w:id="817" w:author="Huawei-User" w:date="2025-01-06T14:39:00Z">
        <w:r>
          <w:rPr>
            <w:b/>
            <w:bCs/>
            <w:lang w:val="en-US" w:eastAsia="ko-KR"/>
          </w:rPr>
          <w:t>L4S enablement</w:t>
        </w:r>
        <w:r w:rsidRPr="009B140F">
          <w:rPr>
            <w:b/>
            <w:bCs/>
            <w:lang w:val="en-US" w:eastAsia="ko-KR"/>
          </w:rPr>
          <w:t xml:space="preserve"> </w:t>
        </w:r>
      </w:ins>
      <w:ins w:id="818" w:author="Thorsten Lohmar" w:date="2025-01-10T15:26:00Z">
        <w:r w:rsidR="00CD6EC0">
          <w:rPr>
            <w:b/>
            <w:bCs/>
            <w:lang w:val="en-US" w:eastAsia="ko-KR"/>
          </w:rPr>
          <w:t>Dynamic Policy is successfully activated</w:t>
        </w:r>
      </w:ins>
      <w:ins w:id="819" w:author="Huawei-User" w:date="2025-01-06T14:34:00Z">
        <w:r>
          <w:rPr>
            <w:b/>
            <w:bCs/>
            <w:lang w:val="en-US" w:eastAsia="ko-KR"/>
          </w:rPr>
          <w:t>, t</w:t>
        </w:r>
        <w:r w:rsidRPr="00940EB4">
          <w:rPr>
            <w:b/>
            <w:bCs/>
            <w:lang w:val="en-US" w:eastAsia="ko-KR"/>
          </w:rPr>
          <w:t>he 5GMS</w:t>
        </w:r>
        <w:r>
          <w:rPr>
            <w:b/>
            <w:bCs/>
            <w:lang w:val="en-US" w:eastAsia="ko-KR"/>
          </w:rPr>
          <w:t>u</w:t>
        </w:r>
        <w:r w:rsidRPr="00940EB4">
          <w:rPr>
            <w:b/>
            <w:bCs/>
            <w:lang w:val="en-US" w:eastAsia="ko-KR"/>
          </w:rPr>
          <w:t xml:space="preserve"> Client selects/enables the L4S capability of the used transport protocol.</w:t>
        </w:r>
      </w:ins>
    </w:p>
    <w:p w14:paraId="487DDC10" w14:textId="12B660E1" w:rsidR="0029704B" w:rsidRDefault="0029704B" w:rsidP="0029704B">
      <w:pPr>
        <w:pStyle w:val="NO"/>
        <w:rPr>
          <w:ins w:id="820" w:author="Huawei-User" w:date="2025-01-06T14:34:00Z"/>
          <w:lang w:val="en-US" w:eastAsia="ko-KR"/>
        </w:rPr>
      </w:pPr>
      <w:ins w:id="821" w:author="Huawei-User" w:date="2025-01-06T14:34:00Z">
        <w:r>
          <w:rPr>
            <w:lang w:val="en-US" w:eastAsia="ko-KR"/>
          </w:rPr>
          <w:t>NOTE</w:t>
        </w:r>
      </w:ins>
      <w:ins w:id="822" w:author="Richard Bradbury" w:date="2025-01-07T16:45:00Z">
        <w:r w:rsidR="00ED3A22">
          <w:rPr>
            <w:lang w:val="en-US" w:eastAsia="ko-KR"/>
          </w:rPr>
          <w:t> 1</w:t>
        </w:r>
      </w:ins>
      <w:ins w:id="823" w:author="Huawei-User" w:date="2025-01-06T14:34:00Z">
        <w:r>
          <w:rPr>
            <w:lang w:val="en-US" w:eastAsia="ko-KR"/>
          </w:rPr>
          <w:t>:</w:t>
        </w:r>
        <w:r>
          <w:rPr>
            <w:lang w:val="en-US" w:eastAsia="ko-KR"/>
          </w:rPr>
          <w:tab/>
          <w:t>This step may happen implicitly by selecting an L4S-supporting transport protocol stack.</w:t>
        </w:r>
      </w:ins>
    </w:p>
    <w:p w14:paraId="1F704042" w14:textId="6FDA8820" w:rsidR="0029704B" w:rsidRDefault="0029704B" w:rsidP="0029704B">
      <w:pPr>
        <w:pStyle w:val="B1"/>
        <w:rPr>
          <w:ins w:id="824" w:author="Huawei-User" w:date="2025-01-06T14:34:00Z"/>
          <w:lang w:val="en-US" w:eastAsia="ko-KR"/>
        </w:rPr>
      </w:pPr>
      <w:ins w:id="825" w:author="Huawei-User" w:date="2025-01-06T14:34:00Z">
        <w:r>
          <w:rPr>
            <w:lang w:val="en-US" w:eastAsia="ko-KR"/>
          </w:rPr>
          <w:t>5:</w:t>
        </w:r>
        <w:r>
          <w:rPr>
            <w:lang w:val="en-US" w:eastAsia="ko-KR"/>
          </w:rPr>
          <w:tab/>
          <w:t xml:space="preserve">The Media Streamer within the 5GMSu Client triggers the establishment of a TCP connection. The ECT(1) codepoint </w:t>
        </w:r>
      </w:ins>
      <w:ins w:id="826" w:author="Huawei-User" w:date="2025-01-07T00:07:00Z">
        <w:r w:rsidR="00E71A25">
          <w:rPr>
            <w:lang w:val="en-US" w:eastAsia="ko-KR"/>
          </w:rPr>
          <w:t>is</w:t>
        </w:r>
      </w:ins>
      <w:ins w:id="827" w:author="Huawei-User" w:date="2025-01-06T14:34:00Z">
        <w:r>
          <w:rPr>
            <w:lang w:val="en-US" w:eastAsia="ko-KR"/>
          </w:rPr>
          <w:t xml:space="preserve"> set in the IP header, indicating an L4S-Capable Transport, and the SDAP entity ensures that the packet is forwarded via the matching QoS flow.</w:t>
        </w:r>
      </w:ins>
    </w:p>
    <w:p w14:paraId="305DF3C7" w14:textId="391ED2DF" w:rsidR="0029704B" w:rsidRDefault="0029704B" w:rsidP="0029704B">
      <w:pPr>
        <w:pStyle w:val="B1"/>
        <w:rPr>
          <w:ins w:id="828" w:author="Huawei-User" w:date="2025-01-06T14:34:00Z"/>
          <w:lang w:val="en-US" w:eastAsia="ko-KR"/>
        </w:rPr>
      </w:pPr>
      <w:ins w:id="829" w:author="Huawei-User" w:date="2025-01-06T14:34:00Z">
        <w:r>
          <w:rPr>
            <w:lang w:val="en-US" w:eastAsia="ko-KR"/>
          </w:rPr>
          <w:t>6:</w:t>
        </w:r>
        <w:r>
          <w:rPr>
            <w:lang w:val="en-US" w:eastAsia="ko-KR"/>
          </w:rPr>
          <w:tab/>
          <w:t>The 5GMSu AS responds to the TCP connection establishment request. The 5GMSu AS sets ECT(1) in the IP headers, indicating an L4S-Capable Transport.</w:t>
        </w:r>
      </w:ins>
    </w:p>
    <w:p w14:paraId="1F5DDDEE" w14:textId="6DF1E074" w:rsidR="0029704B" w:rsidRDefault="0029704B" w:rsidP="0029704B">
      <w:pPr>
        <w:pStyle w:val="B1"/>
        <w:rPr>
          <w:ins w:id="830" w:author="Huawei-User" w:date="2025-01-06T14:34:00Z"/>
          <w:lang w:val="en-US" w:eastAsia="ko-KR"/>
        </w:rPr>
      </w:pPr>
      <w:ins w:id="831" w:author="Huawei-User" w:date="2025-01-06T14:34:00Z">
        <w:r>
          <w:rPr>
            <w:lang w:val="en-US" w:eastAsia="ko-KR"/>
          </w:rPr>
          <w:t>7:</w:t>
        </w:r>
        <w:r>
          <w:rPr>
            <w:lang w:val="en-US" w:eastAsia="ko-KR"/>
          </w:rPr>
          <w:tab/>
          <w:t xml:space="preserve">The UPF finds the matching QoS </w:t>
        </w:r>
      </w:ins>
      <w:ins w:id="832" w:author="Richard Bradbury" w:date="2025-01-07T16:45:00Z">
        <w:r w:rsidR="00420ABB">
          <w:rPr>
            <w:lang w:val="en-US" w:eastAsia="ko-KR"/>
          </w:rPr>
          <w:t>F</w:t>
        </w:r>
      </w:ins>
      <w:ins w:id="833" w:author="Huawei-User" w:date="2025-01-06T14:34:00Z">
        <w:r>
          <w:rPr>
            <w:lang w:val="en-US" w:eastAsia="ko-KR"/>
          </w:rPr>
          <w:t xml:space="preserve">low </w:t>
        </w:r>
      </w:ins>
      <w:ins w:id="834" w:author="Richard Bradbury" w:date="2025-01-07T16:45:00Z">
        <w:r w:rsidR="00420ABB">
          <w:rPr>
            <w:lang w:val="en-US" w:eastAsia="ko-KR"/>
          </w:rPr>
          <w:t>I</w:t>
        </w:r>
      </w:ins>
      <w:ins w:id="835" w:author="Huawei-User" w:date="2025-01-06T14:34:00Z">
        <w:r>
          <w:rPr>
            <w:lang w:val="en-US" w:eastAsia="ko-KR"/>
          </w:rPr>
          <w:t xml:space="preserve">dentifier for the downlink packet and sends the packet via the </w:t>
        </w:r>
      </w:ins>
      <w:ins w:id="836" w:author="Huawei-User" w:date="2025-01-07T00:08:00Z">
        <w:r w:rsidR="00E71A25">
          <w:rPr>
            <w:lang w:val="en-US" w:eastAsia="ko-KR"/>
          </w:rPr>
          <w:t>corresponding</w:t>
        </w:r>
      </w:ins>
      <w:ins w:id="837" w:author="Huawei-User" w:date="2025-01-06T14:34:00Z">
        <w:r>
          <w:rPr>
            <w:lang w:val="en-US" w:eastAsia="ko-KR"/>
          </w:rPr>
          <w:t xml:space="preserve"> QoS flow</w:t>
        </w:r>
      </w:ins>
      <w:ins w:id="838" w:author="Rufael Mekuria" w:date="2025-01-06T16:01:00Z">
        <w:r w:rsidR="00EE4911">
          <w:rPr>
            <w:lang w:val="en-US" w:eastAsia="ko-KR"/>
          </w:rPr>
          <w:t xml:space="preserve"> </w:t>
        </w:r>
      </w:ins>
      <w:ins w:id="839" w:author="Huawei-User" w:date="2025-01-06T14:34:00Z">
        <w:r>
          <w:rPr>
            <w:lang w:val="en-US" w:eastAsia="ko-KR"/>
          </w:rPr>
          <w:t>to the UE. TCP Connection setup continues, with one ECT bit set in all packets.</w:t>
        </w:r>
      </w:ins>
    </w:p>
    <w:p w14:paraId="6F17B59F" w14:textId="1217B3A4" w:rsidR="0029704B" w:rsidRDefault="0029704B" w:rsidP="0029704B">
      <w:pPr>
        <w:pStyle w:val="B1"/>
        <w:rPr>
          <w:ins w:id="840" w:author="Huawei-User" w:date="2025-01-06T14:34:00Z"/>
          <w:lang w:val="en-US" w:eastAsia="ko-KR"/>
        </w:rPr>
      </w:pPr>
      <w:ins w:id="841" w:author="Huawei-User" w:date="2025-01-06T14:34:00Z">
        <w:r>
          <w:rPr>
            <w:lang w:val="en-US" w:eastAsia="ko-KR"/>
          </w:rPr>
          <w:t>8:</w:t>
        </w:r>
        <w:r>
          <w:rPr>
            <w:lang w:val="en-US" w:eastAsia="ko-KR"/>
          </w:rPr>
          <w:tab/>
          <w:t>When the RAN detects an upcoming congestion according to the congestion measurement (based on continuous congestion monitoring), the 5G System the CE (Congestion Experienced) codepoint in the IP header of the uplink packet.</w:t>
        </w:r>
      </w:ins>
    </w:p>
    <w:p w14:paraId="7B9F7D82" w14:textId="77777777" w:rsidR="0029704B" w:rsidRDefault="0029704B" w:rsidP="0029704B">
      <w:pPr>
        <w:pStyle w:val="B1"/>
        <w:rPr>
          <w:ins w:id="842" w:author="Huawei-User" w:date="2025-01-06T14:34:00Z"/>
          <w:lang w:val="en-US" w:eastAsia="ko-KR"/>
        </w:rPr>
      </w:pPr>
      <w:ins w:id="843" w:author="Huawei-User" w:date="2025-01-06T14:34:00Z">
        <w:r>
          <w:rPr>
            <w:lang w:val="en-US" w:eastAsia="ko-KR"/>
          </w:rPr>
          <w:t>9:</w:t>
        </w:r>
        <w:r>
          <w:rPr>
            <w:lang w:val="en-US" w:eastAsia="ko-KR"/>
          </w:rPr>
          <w:tab/>
          <w:t xml:space="preserve">The TCP protocol stack used by the 5GMSu AS reflects the Early Congestion Notification to the TCP sender by setting the ECN-Echo (ECE) flag in the TCP header of a downlink PDU of the same TCP connection. The TCP sender reacts to the ECN-Echo </w:t>
        </w:r>
        <w:r w:rsidRPr="00C70458">
          <w:rPr>
            <w:lang w:val="en-US" w:eastAsia="ko-KR"/>
          </w:rPr>
          <w:t>accordingly</w:t>
        </w:r>
        <w:r>
          <w:rPr>
            <w:lang w:val="en-US" w:eastAsia="ko-KR"/>
          </w:rPr>
          <w:t xml:space="preserve"> (i.e., by reducing its sending congestion window).</w:t>
        </w:r>
      </w:ins>
    </w:p>
    <w:p w14:paraId="309EE208" w14:textId="653033C6" w:rsidR="0029704B" w:rsidRDefault="0029704B" w:rsidP="0029704B">
      <w:pPr>
        <w:pStyle w:val="NO"/>
        <w:rPr>
          <w:ins w:id="844" w:author="Huawei-User" w:date="2025-01-06T14:34:00Z"/>
          <w:lang w:val="en-US" w:eastAsia="ko-KR"/>
        </w:rPr>
      </w:pPr>
      <w:ins w:id="845" w:author="Huawei-User" w:date="2025-01-06T14:34:00Z">
        <w:r>
          <w:rPr>
            <w:lang w:val="en-US" w:eastAsia="ko-KR"/>
          </w:rPr>
          <w:t>NOTE </w:t>
        </w:r>
      </w:ins>
      <w:ins w:id="846" w:author="Richard Bradbury" w:date="2025-01-07T16:45:00Z">
        <w:r w:rsidR="00ED3A22">
          <w:rPr>
            <w:lang w:val="en-US" w:eastAsia="ko-KR"/>
          </w:rPr>
          <w:t>2</w:t>
        </w:r>
      </w:ins>
      <w:ins w:id="847" w:author="Huawei-User" w:date="2025-01-06T14:34:00Z">
        <w:r>
          <w:rPr>
            <w:lang w:val="en-US" w:eastAsia="ko-KR"/>
          </w:rPr>
          <w:t>:</w:t>
        </w:r>
        <w:r>
          <w:rPr>
            <w:lang w:val="en-US" w:eastAsia="ko-KR"/>
          </w:rPr>
          <w:tab/>
          <w:t>The ECN-Echo flag is also acknowledged by the TCP sender setting the Congestion Window Reduced (CWR) flag in an outgoing TCP frame, but this acknowledgement is not illustrated in this call flow.</w:t>
        </w:r>
      </w:ins>
    </w:p>
    <w:p w14:paraId="5A5225D8" w14:textId="278CE7C3" w:rsidR="0029704B" w:rsidRPr="00B055DC" w:rsidRDefault="0029704B" w:rsidP="0029704B">
      <w:pPr>
        <w:pStyle w:val="NO"/>
        <w:rPr>
          <w:ins w:id="848" w:author="Huawei-User" w:date="2025-01-06T14:34:00Z"/>
        </w:rPr>
      </w:pPr>
      <w:ins w:id="849" w:author="Huawei-User" w:date="2025-01-06T14:34:00Z">
        <w:r>
          <w:rPr>
            <w:lang w:val="en-US" w:eastAsia="ko-KR"/>
          </w:rPr>
          <w:t>NOTE </w:t>
        </w:r>
      </w:ins>
      <w:ins w:id="850" w:author="Richard Bradbury" w:date="2025-01-07T16:45:00Z">
        <w:r w:rsidR="00ED3A22">
          <w:rPr>
            <w:lang w:val="en-US" w:eastAsia="ko-KR"/>
          </w:rPr>
          <w:t>3</w:t>
        </w:r>
      </w:ins>
      <w:ins w:id="851" w:author="Huawei-User" w:date="2025-01-06T14:34:00Z">
        <w:r>
          <w:rPr>
            <w:lang w:val="en-US" w:eastAsia="ko-KR"/>
          </w:rPr>
          <w:t>:</w:t>
        </w:r>
        <w:r>
          <w:rPr>
            <w:lang w:val="en-US" w:eastAsia="ko-KR"/>
          </w:rPr>
          <w:tab/>
        </w:r>
        <w:r w:rsidRPr="00136538">
          <w:rPr>
            <w:lang w:val="en-US" w:eastAsia="ko-KR"/>
          </w:rPr>
          <w:t>Classic ECN</w:t>
        </w:r>
        <w:r>
          <w:rPr>
            <w:lang w:val="en-US" w:eastAsia="ko-KR"/>
          </w:rPr>
          <w:t xml:space="preserve"> as specified in RFC 3168 </w:t>
        </w:r>
        <w:r w:rsidRPr="00E71A25">
          <w:rPr>
            <w:lang w:val="en-US" w:eastAsia="ko-KR"/>
          </w:rPr>
          <w:t>[</w:t>
        </w:r>
        <w:r w:rsidRPr="00ED3A22">
          <w:rPr>
            <w:highlight w:val="yellow"/>
            <w:lang w:val="en-US" w:eastAsia="ko-KR"/>
          </w:rPr>
          <w:t>X</w:t>
        </w:r>
      </w:ins>
      <w:ins w:id="852" w:author="Huawei-User" w:date="2025-01-06T14:40:00Z">
        <w:r w:rsidRPr="00ED3A22">
          <w:rPr>
            <w:highlight w:val="yellow"/>
            <w:lang w:val="en-US" w:eastAsia="ko-KR"/>
          </w:rPr>
          <w:t>4</w:t>
        </w:r>
      </w:ins>
      <w:ins w:id="853" w:author="Huawei-User" w:date="2025-01-06T14:34:00Z">
        <w:r w:rsidRPr="00E71A25">
          <w:rPr>
            <w:lang w:val="en-US" w:eastAsia="ko-KR"/>
          </w:rPr>
          <w:t>] requires an ECN signal to be treated as equivalent to a packet drop. L4S as specified in RFC 9330 [</w:t>
        </w:r>
        <w:r w:rsidRPr="00ED3A22">
          <w:rPr>
            <w:highlight w:val="yellow"/>
            <w:lang w:val="en-US" w:eastAsia="ko-KR"/>
          </w:rPr>
          <w:t>X1</w:t>
        </w:r>
        <w:r>
          <w:rPr>
            <w:lang w:val="en-US" w:eastAsia="ko-KR"/>
          </w:rPr>
          <w:t xml:space="preserve">] specifies a more fine-grained response and an early congestion signal triggers a less severe reaction. </w:t>
        </w:r>
        <w:r w:rsidRPr="00B055DC">
          <w:t xml:space="preserve">How </w:t>
        </w:r>
        <w:r>
          <w:t xml:space="preserve">a </w:t>
        </w:r>
        <w:r w:rsidRPr="00B055DC">
          <w:t xml:space="preserve">TCP sender behaves </w:t>
        </w:r>
      </w:ins>
      <w:ins w:id="854" w:author="Richard Bradbury" w:date="2025-01-07T16:46:00Z">
        <w:r w:rsidR="00ED3A22">
          <w:t>"</w:t>
        </w:r>
      </w:ins>
      <w:ins w:id="855" w:author="Huawei-User" w:date="2025-01-06T14:34:00Z">
        <w:r w:rsidRPr="00B055DC">
          <w:t>accordingly</w:t>
        </w:r>
      </w:ins>
      <w:ins w:id="856" w:author="Richard Bradbury" w:date="2025-01-07T16:46:00Z">
        <w:r w:rsidR="00ED3A22">
          <w:t>"</w:t>
        </w:r>
      </w:ins>
      <w:ins w:id="857" w:author="Huawei-User" w:date="2025-01-06T14:34:00Z">
        <w:r w:rsidRPr="00B055DC">
          <w:t xml:space="preserve"> is </w:t>
        </w:r>
      </w:ins>
      <w:ins w:id="858" w:author="Richard Bradbury" w:date="2025-01-07T16:46:00Z">
        <w:r w:rsidR="00ED3A22">
          <w:t>beyond the</w:t>
        </w:r>
      </w:ins>
      <w:ins w:id="859" w:author="Huawei-User" w:date="2025-01-06T14:34:00Z">
        <w:r w:rsidRPr="00B055DC">
          <w:t xml:space="preserve"> scope of the </w:t>
        </w:r>
      </w:ins>
      <w:ins w:id="860" w:author="Richard Bradbury" w:date="2025-01-07T16:46:00Z">
        <w:r w:rsidR="00ED3A22">
          <w:t>present document</w:t>
        </w:r>
      </w:ins>
      <w:ins w:id="861" w:author="Huawei-User" w:date="2025-01-06T14:34:00Z">
        <w:r w:rsidRPr="00B055DC">
          <w:t>.</w:t>
        </w:r>
      </w:ins>
    </w:p>
    <w:p w14:paraId="671B5EB9" w14:textId="657A5BAC" w:rsidR="00686BDA" w:rsidRPr="00D42EE1" w:rsidRDefault="0029704B" w:rsidP="00D42EE1">
      <w:pPr>
        <w:pStyle w:val="B1"/>
        <w:rPr>
          <w:ins w:id="862" w:author="Huawei-User" w:date="2025-01-06T11:36:00Z"/>
          <w:lang w:val="en-US" w:eastAsia="ko-KR"/>
        </w:rPr>
      </w:pPr>
      <w:ins w:id="863" w:author="Huawei-User" w:date="2025-01-06T14:34:00Z">
        <w:r>
          <w:rPr>
            <w:lang w:val="en-US" w:eastAsia="ko-KR"/>
          </w:rPr>
          <w:t>10:</w:t>
        </w:r>
        <w:r>
          <w:rPr>
            <w:lang w:val="en-US" w:eastAsia="ko-KR"/>
          </w:rPr>
          <w:tab/>
          <w:t>Based on the CE indication received in step</w:t>
        </w:r>
      </w:ins>
      <w:ins w:id="864" w:author="Richard Bradbury" w:date="2025-01-07T16:46:00Z">
        <w:r w:rsidR="00ED3A22">
          <w:rPr>
            <w:lang w:val="en-US" w:eastAsia="ko-KR"/>
          </w:rPr>
          <w:t> </w:t>
        </w:r>
      </w:ins>
      <w:ins w:id="865" w:author="Huawei-User" w:date="2025-01-06T14:34:00Z">
        <w:r>
          <w:rPr>
            <w:lang w:val="en-US" w:eastAsia="ko-KR"/>
          </w:rPr>
          <w:t xml:space="preserve">8, or by detecting a reduced bit rate in the uplink application flow, the Media Streamer in the 5GMSu Client may react by, for example, changing the </w:t>
        </w:r>
      </w:ins>
      <w:ins w:id="866" w:author="Huawei-User" w:date="2025-01-06T20:45:00Z">
        <w:r w:rsidR="002D158B">
          <w:rPr>
            <w:lang w:val="en-US" w:eastAsia="ko-KR"/>
          </w:rPr>
          <w:t xml:space="preserve">bit </w:t>
        </w:r>
      </w:ins>
      <w:ins w:id="867" w:author="Huawei-User" w:date="2025-01-06T20:46:00Z">
        <w:r w:rsidR="002D158B">
          <w:rPr>
            <w:lang w:val="en-US" w:eastAsia="ko-KR"/>
          </w:rPr>
          <w:t>rate of the</w:t>
        </w:r>
      </w:ins>
      <w:ins w:id="868" w:author="Rufael Mekuria" w:date="2025-01-06T11:16:00Z">
        <w:r w:rsidR="004E26BE">
          <w:rPr>
            <w:lang w:val="en-US" w:eastAsia="ko-KR"/>
          </w:rPr>
          <w:t xml:space="preserve"> </w:t>
        </w:r>
      </w:ins>
      <w:ins w:id="869" w:author="Huawei-User" w:date="2025-01-06T14:34:00Z">
        <w:r>
          <w:rPr>
            <w:lang w:val="en-US" w:eastAsia="ko-KR"/>
          </w:rPr>
          <w:t>representation.</w:t>
        </w:r>
      </w:ins>
    </w:p>
    <w:p w14:paraId="507E01BA" w14:textId="77777777" w:rsidR="001602A5" w:rsidRDefault="001602A5" w:rsidP="001602A5">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2BC19BE" w14:textId="1BD70858" w:rsidR="00946417" w:rsidRDefault="00946417" w:rsidP="00946417">
      <w:pPr>
        <w:pStyle w:val="3"/>
        <w:rPr>
          <w:ins w:id="870" w:author="Huawei-Qi" w:date="2025-01-08T22:48:00Z"/>
          <w:lang w:val="en-US" w:eastAsia="ko-KR"/>
        </w:rPr>
      </w:pPr>
      <w:ins w:id="871" w:author="Huawei-User" w:date="2025-01-06T14:46:00Z">
        <w:r>
          <w:rPr>
            <w:lang w:val="en-US" w:eastAsia="ko-KR"/>
          </w:rPr>
          <w:t>6.9.</w:t>
        </w:r>
      </w:ins>
      <w:ins w:id="872" w:author="Richard Bradbury" w:date="2025-01-07T16:51:00Z">
        <w:r w:rsidR="00ED3A22">
          <w:rPr>
            <w:lang w:val="en-US" w:eastAsia="ko-KR"/>
          </w:rPr>
          <w:t>9</w:t>
        </w:r>
      </w:ins>
      <w:ins w:id="873" w:author="Huawei-User" w:date="2025-01-06T14:46:00Z">
        <w:r>
          <w:rPr>
            <w:lang w:val="en-US" w:eastAsia="ko-KR"/>
          </w:rPr>
          <w:tab/>
          <w:t xml:space="preserve">QoS monitoring </w:t>
        </w:r>
      </w:ins>
      <w:ins w:id="874" w:author="Richard Bradbury" w:date="2025-01-07T17:04:00Z">
        <w:r w:rsidR="008D3736">
          <w:rPr>
            <w:lang w:val="en-US" w:eastAsia="ko-KR"/>
          </w:rPr>
          <w:t>of</w:t>
        </w:r>
      </w:ins>
      <w:ins w:id="875" w:author="Huawei-User" w:date="2025-01-06T14:46:00Z">
        <w:r>
          <w:rPr>
            <w:lang w:val="en-US" w:eastAsia="ko-KR"/>
          </w:rPr>
          <w:t xml:space="preserve"> uplink media streaming</w:t>
        </w:r>
      </w:ins>
      <w:ins w:id="876" w:author="Richard Bradbury" w:date="2025-01-07T17:04:00Z">
        <w:r w:rsidR="008D3736">
          <w:rPr>
            <w:lang w:val="en-US" w:eastAsia="ko-KR"/>
          </w:rPr>
          <w:t xml:space="preserve"> based on </w:t>
        </w:r>
      </w:ins>
      <w:ins w:id="877" w:author="Huawei-User" w:date="2025-01-06T14:46:00Z">
        <w:r w:rsidR="008D3736">
          <w:rPr>
            <w:lang w:val="en-US" w:eastAsia="ko-KR"/>
          </w:rPr>
          <w:t>Dynamic Policy</w:t>
        </w:r>
      </w:ins>
    </w:p>
    <w:p w14:paraId="2367C7B3" w14:textId="6BCB089D" w:rsidR="008C6C10" w:rsidRPr="008C6C10" w:rsidRDefault="008C6C10" w:rsidP="00290C24">
      <w:pPr>
        <w:keepNext/>
        <w:rPr>
          <w:ins w:id="878" w:author="Huawei-User" w:date="2025-01-06T14:46:00Z"/>
          <w:rFonts w:eastAsiaTheme="minorEastAsia"/>
          <w:lang w:val="en-US" w:eastAsia="ko-KR"/>
        </w:rPr>
      </w:pPr>
      <w:ins w:id="879" w:author="Huawei-Qi" w:date="2025-01-08T22:48:00Z">
        <w:r w:rsidRPr="00290C24">
          <w:rPr>
            <w:lang w:val="en-US" w:eastAsia="ko-KR"/>
          </w:rPr>
          <w:t xml:space="preserve">Figure 6.9.9-1 below shows a high-level call flow for </w:t>
        </w:r>
      </w:ins>
      <w:ins w:id="880" w:author="Richard Bradbury (2024-01-09)" w:date="2025-01-09T18:45:00Z">
        <w:r w:rsidR="00290C24">
          <w:rPr>
            <w:lang w:val="en-US" w:eastAsia="ko-KR"/>
          </w:rPr>
          <w:t xml:space="preserve">the </w:t>
        </w:r>
      </w:ins>
      <w:ins w:id="881" w:author="Huawei-Qi" w:date="2025-01-08T22:48:00Z">
        <w:r w:rsidRPr="00290C24">
          <w:rPr>
            <w:lang w:val="en-US" w:eastAsia="ko-KR"/>
          </w:rPr>
          <w:t>configuration and usage of QoS monitoring</w:t>
        </w:r>
      </w:ins>
      <w:ins w:id="882" w:author="Richard Bradbury (2024-01-09)" w:date="2025-01-09T18:45:00Z">
        <w:r w:rsidR="00290C24">
          <w:rPr>
            <w:lang w:val="en-US" w:eastAsia="ko-KR"/>
          </w:rPr>
          <w:t xml:space="preserve"> with</w:t>
        </w:r>
      </w:ins>
      <w:ins w:id="883" w:author="Huawei-Qi" w:date="2025-01-08T22:48:00Z">
        <w:r w:rsidR="00290C24" w:rsidRPr="00290C24">
          <w:rPr>
            <w:lang w:val="en-US" w:eastAsia="ko-KR"/>
          </w:rPr>
          <w:t xml:space="preserve"> uplink media streaming</w:t>
        </w:r>
        <w:r w:rsidRPr="00290C24">
          <w:rPr>
            <w:lang w:val="en-US" w:eastAsia="ko-KR"/>
          </w:rPr>
          <w:t>.</w:t>
        </w:r>
      </w:ins>
    </w:p>
    <w:p w14:paraId="2A44140B" w14:textId="28319E48" w:rsidR="00946417" w:rsidRDefault="00946417" w:rsidP="00946417">
      <w:pPr>
        <w:keepNext/>
        <w:jc w:val="center"/>
        <w:rPr>
          <w:ins w:id="884" w:author="Huawei-User" w:date="2025-01-06T14:46:00Z"/>
        </w:rPr>
      </w:pPr>
      <w:r>
        <w:fldChar w:fldCharType="begin"/>
      </w:r>
      <w:r w:rsidR="000101D3">
        <w:fldChar w:fldCharType="separate"/>
      </w:r>
      <w:r>
        <w:fldChar w:fldCharType="end"/>
      </w:r>
      <w:ins w:id="885" w:author="Richard Bradbury (2025-02-18)" w:date="2025-02-18T23:17:00Z">
        <w:r w:rsidR="0090278C">
          <w:rPr>
            <w:noProof/>
          </w:rPr>
          <w:drawing>
            <wp:inline distT="0" distB="0" distL="0" distR="0" wp14:anchorId="78AC5BB2" wp14:editId="0746A9D0">
              <wp:extent cx="5418000" cy="6138000"/>
              <wp:effectExtent l="0" t="0" r="0" b="0"/>
              <wp:docPr id="1886373847" name="Msc-generator signalling"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pic:cNvPicPr>
                    </pic:nvPicPr>
                    <pic:blipFill>
                      <a:blip r:embed="rId58"/>
                      <a:stretch>
                        <a:fillRect/>
                      </a:stretch>
                    </pic:blipFill>
                    <pic:spPr>
                      <a:xfrm>
                        <a:off x="0" y="0"/>
                        <a:ext cx="5418000" cy="6138000"/>
                      </a:xfrm>
                      <a:prstGeom prst="rect">
                        <a:avLst/>
                      </a:prstGeom>
                    </pic:spPr>
                  </pic:pic>
                </a:graphicData>
              </a:graphic>
            </wp:inline>
          </w:drawing>
        </w:r>
      </w:ins>
    </w:p>
    <w:p w14:paraId="10C1B3BB" w14:textId="2D646766" w:rsidR="00946417" w:rsidRDefault="00946417" w:rsidP="00946417">
      <w:pPr>
        <w:pStyle w:val="TF"/>
        <w:rPr>
          <w:ins w:id="886" w:author="Huawei-User" w:date="2025-01-06T14:46:00Z"/>
        </w:rPr>
      </w:pPr>
      <w:ins w:id="887" w:author="Huawei-User" w:date="2025-01-06T14:46:00Z">
        <w:r>
          <w:t xml:space="preserve">Figure </w:t>
        </w:r>
      </w:ins>
      <w:ins w:id="888" w:author="Richard Bradbury" w:date="2025-01-07T16:51:00Z">
        <w:r w:rsidR="00ED3A22">
          <w:t>6.9.9</w:t>
        </w:r>
      </w:ins>
      <w:ins w:id="889" w:author="Huawei-User" w:date="2025-01-06T14:46:00Z">
        <w:r>
          <w:t xml:space="preserve">-1: High-level call flow for QoS monitoring for </w:t>
        </w:r>
      </w:ins>
      <w:ins w:id="890" w:author="Huawei-User" w:date="2025-01-06T14:47:00Z">
        <w:r>
          <w:t xml:space="preserve">uplink </w:t>
        </w:r>
      </w:ins>
      <w:ins w:id="891" w:author="Huawei-User" w:date="2025-01-06T14:46:00Z">
        <w:r>
          <w:t>Media Streaming</w:t>
        </w:r>
      </w:ins>
    </w:p>
    <w:p w14:paraId="65FBA771" w14:textId="689532B6" w:rsidR="00FC4A65" w:rsidRPr="00EF7354" w:rsidRDefault="00FC4A65" w:rsidP="00FC4A65">
      <w:pPr>
        <w:keepNext/>
        <w:rPr>
          <w:ins w:id="892" w:author="Richard Bradbury" w:date="2025-01-07T17:06:00Z"/>
          <w:lang w:val="en-US" w:eastAsia="ko-KR"/>
        </w:rPr>
      </w:pPr>
      <w:ins w:id="893" w:author="Richard Bradbury" w:date="2025-01-07T17:06:00Z">
        <w:r>
          <w:rPr>
            <w:lang w:val="en-US" w:eastAsia="ko-KR"/>
          </w:rPr>
          <w:t>The steps are as follows:</w:t>
        </w:r>
      </w:ins>
    </w:p>
    <w:p w14:paraId="7218B637" w14:textId="1592D359" w:rsidR="00946417" w:rsidRPr="00C120F1" w:rsidRDefault="008D3736" w:rsidP="008D3736">
      <w:pPr>
        <w:pStyle w:val="B1"/>
        <w:rPr>
          <w:ins w:id="894" w:author="Huawei-User" w:date="2025-01-06T14:46:00Z"/>
          <w:lang w:val="en-US" w:eastAsia="ko-KR"/>
        </w:rPr>
      </w:pPr>
      <w:ins w:id="895" w:author="Richard Bradbury" w:date="2025-01-07T17:05:00Z">
        <w:r>
          <w:t>1.</w:t>
        </w:r>
        <w:r>
          <w:tab/>
        </w:r>
      </w:ins>
      <w:ins w:id="896" w:author="Huawei-User" w:date="2025-01-06T14:46:00Z">
        <w:r w:rsidR="00946417" w:rsidRPr="00201449">
          <w:rPr>
            <w:i/>
            <w:iCs/>
            <w:lang w:val="en-US" w:eastAsia="ko-KR"/>
          </w:rPr>
          <w:t>Policy Template Provisioning.</w:t>
        </w:r>
        <w:r w:rsidR="00946417">
          <w:rPr>
            <w:lang w:val="en-US" w:eastAsia="ko-KR"/>
          </w:rPr>
          <w:t xml:space="preserve"> A Policy Template is provisioned </w:t>
        </w:r>
      </w:ins>
      <w:ins w:id="897" w:author="Huawei-User" w:date="2025-01-07T00:09:00Z">
        <w:r w:rsidR="00E71A25" w:rsidRPr="00E71A25">
          <w:rPr>
            <w:lang w:val="en-US" w:eastAsia="ko-KR"/>
          </w:rPr>
          <w:t>and shall include</w:t>
        </w:r>
      </w:ins>
      <w:ins w:id="898" w:author="Huawei-User" w:date="2025-01-06T14:46:00Z">
        <w:r w:rsidR="00946417" w:rsidRPr="009B140F">
          <w:rPr>
            <w:b/>
            <w:bCs/>
            <w:lang w:val="en-US" w:eastAsia="ko-KR"/>
          </w:rPr>
          <w:t xml:space="preserve"> the </w:t>
        </w:r>
        <w:r w:rsidR="00946417">
          <w:rPr>
            <w:b/>
            <w:bCs/>
            <w:lang w:val="en-US" w:eastAsia="ko-KR"/>
          </w:rPr>
          <w:t>QoS monitoring configuration</w:t>
        </w:r>
        <w:r w:rsidR="00946417">
          <w:rPr>
            <w:lang w:val="en-US" w:eastAsia="ko-KR"/>
          </w:rPr>
          <w:t xml:space="preserve">. The QoS monitoring configuration </w:t>
        </w:r>
        <w:r w:rsidR="00946417">
          <w:t xml:space="preserve">includes the parameters to be monitored, </w:t>
        </w:r>
      </w:ins>
      <w:ins w:id="899" w:author="Rufael Mekuria" w:date="2025-01-06T15:41:00Z">
        <w:r w:rsidR="00434BDF">
          <w:t xml:space="preserve">the </w:t>
        </w:r>
      </w:ins>
      <w:ins w:id="900" w:author="Huawei-User" w:date="2025-01-06T14:46:00Z">
        <w:r w:rsidR="00946417" w:rsidRPr="00B75273">
          <w:t>reporting frequency (event triggered, periodic)</w:t>
        </w:r>
        <w:r w:rsidR="00946417">
          <w:t>, and optionally the notification via UPF.</w:t>
        </w:r>
      </w:ins>
    </w:p>
    <w:p w14:paraId="39135F68" w14:textId="52CA3A17" w:rsidR="00946417" w:rsidRPr="00446469" w:rsidRDefault="00946417" w:rsidP="00946417">
      <w:pPr>
        <w:pStyle w:val="NO"/>
        <w:rPr>
          <w:ins w:id="901" w:author="Huawei-User" w:date="2025-01-06T14:46:00Z"/>
        </w:rPr>
      </w:pPr>
      <w:ins w:id="902" w:author="Huawei-User" w:date="2025-01-06T14:46:00Z">
        <w:r w:rsidRPr="00446469">
          <w:lastRenderedPageBreak/>
          <w:t>NOTE</w:t>
        </w:r>
      </w:ins>
      <w:ins w:id="903" w:author="Richard Bradbury" w:date="2025-01-07T16:51:00Z">
        <w:r w:rsidR="00ED3A22">
          <w:t> 1</w:t>
        </w:r>
      </w:ins>
      <w:ins w:id="904" w:author="Huawei-User" w:date="2025-01-06T14:46:00Z">
        <w:r w:rsidRPr="00446469">
          <w:t>:</w:t>
        </w:r>
        <w:r w:rsidRPr="00446469">
          <w:tab/>
          <w:t>In case the 5GMS</w:t>
        </w:r>
      </w:ins>
      <w:ins w:id="905" w:author="Huawei-User" w:date="2025-01-06T14:49:00Z">
        <w:r>
          <w:t>u</w:t>
        </w:r>
      </w:ins>
      <w:ins w:id="906" w:author="Huawei-User" w:date="2025-01-06T14:46:00Z">
        <w:r w:rsidRPr="00446469">
          <w:t> AS is deployed as an EAS instance in the Edge DN, a local UPF can also be inserted for local access to the 5GMS</w:t>
        </w:r>
      </w:ins>
      <w:ins w:id="907" w:author="Huawei-User" w:date="2025-01-06T14:49:00Z">
        <w:r>
          <w:t>u</w:t>
        </w:r>
      </w:ins>
      <w:ins w:id="908" w:author="Huawei-User" w:date="2025-01-06T14:46:00Z">
        <w:r w:rsidRPr="00446469">
          <w:t> E</w:t>
        </w:r>
      </w:ins>
      <w:ins w:id="909" w:author="Huawei-User" w:date="2025-01-06T14:49:00Z">
        <w:r>
          <w:t xml:space="preserve">dge </w:t>
        </w:r>
      </w:ins>
      <w:ins w:id="910" w:author="Huawei-User" w:date="2025-01-06T14:46:00Z">
        <w:r w:rsidRPr="00446469">
          <w:t>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ins>
      <w:ins w:id="911" w:author="Huawei-User" w:date="2025-01-06T14:50:00Z">
        <w:r>
          <w:t>u</w:t>
        </w:r>
      </w:ins>
      <w:ins w:id="912" w:author="Huawei-User" w:date="2025-01-06T14:46:00Z">
        <w:r w:rsidRPr="00446469">
          <w:t> AF and 5GMS</w:t>
        </w:r>
      </w:ins>
      <w:ins w:id="913" w:author="Huawei-User" w:date="2025-01-06T14:50:00Z">
        <w:r>
          <w:t>u</w:t>
        </w:r>
      </w:ins>
      <w:ins w:id="914" w:author="Huawei-User" w:date="2025-01-06T14:46:00Z">
        <w:r w:rsidRPr="00446469">
          <w:t> AS, or via a locally deployed NEF as defined in clause 5.8.2.17 of TS 23.501 [2].</w:t>
        </w:r>
      </w:ins>
    </w:p>
    <w:p w14:paraId="00004354" w14:textId="77777777" w:rsidR="005F5908" w:rsidRPr="00446469" w:rsidRDefault="005F5908" w:rsidP="005F5908">
      <w:pPr>
        <w:pStyle w:val="B1"/>
        <w:rPr>
          <w:ins w:id="915" w:author="Richard Bradbury (2025-02-18)" w:date="2025-02-18T23:19:00Z"/>
          <w:lang w:val="en-US" w:eastAsia="ko-KR"/>
        </w:rPr>
      </w:pPr>
      <w:ins w:id="916" w:author="Richard Bradbury (2025-02-18)" w:date="2025-02-18T23:19:00Z">
        <w:r>
          <w:t>2.</w:t>
        </w:r>
        <w:r>
          <w:tab/>
        </w:r>
        <w:r w:rsidRPr="00446469">
          <w:rPr>
            <w:rFonts w:hint="eastAsia"/>
            <w:i/>
            <w:iCs/>
            <w:lang w:val="en-US" w:eastAsia="zh-CN"/>
          </w:rPr>
          <w:t>S</w:t>
        </w:r>
        <w:r w:rsidRPr="00446469">
          <w:rPr>
            <w:i/>
            <w:iCs/>
            <w:lang w:val="en-US" w:eastAsia="zh-CN"/>
          </w:rPr>
          <w:t>ervice Access Information retrieval</w:t>
        </w:r>
        <w:r>
          <w:rPr>
            <w:i/>
            <w:iCs/>
            <w:lang w:val="en-US" w:eastAsia="zh-CN"/>
          </w:rPr>
          <w:t xml:space="preserve"> by 5GMSd AS</w:t>
        </w:r>
        <w:r>
          <w:rPr>
            <w:lang w:val="en-US" w:eastAsia="zh-CN"/>
          </w:rPr>
          <w:t xml:space="preserve">. </w:t>
        </w:r>
        <w:r>
          <w:rPr>
            <w:lang w:eastAsia="zh-CN"/>
          </w:rPr>
          <w:t xml:space="preserve">The 5GMSd AS retrieves Service Access Information from 5GMSd AF via reference point M3d. </w:t>
        </w:r>
        <w:r w:rsidRPr="00E26B07">
          <w:rPr>
            <w:b/>
            <w:bCs/>
            <w:lang w:eastAsia="zh-CN"/>
          </w:rPr>
          <w:t xml:space="preserve">The 5GMSd AS subscribes to receive notifications from the 5GMSd AF </w:t>
        </w:r>
      </w:ins>
      <w:ins w:id="917" w:author="Richard Bradbury (2025-02-18)" w:date="2025-02-18T23:27:00Z">
        <w:r w:rsidRPr="00E26B07">
          <w:rPr>
            <w:b/>
            <w:bCs/>
            <w:lang w:eastAsia="zh-CN"/>
          </w:rPr>
          <w:t xml:space="preserve">about changes </w:t>
        </w:r>
        <w:r>
          <w:rPr>
            <w:b/>
            <w:bCs/>
            <w:lang w:eastAsia="zh-CN"/>
          </w:rPr>
          <w:t xml:space="preserve">to </w:t>
        </w:r>
      </w:ins>
      <w:ins w:id="918" w:author="Richard Bradbury (2025-02-18)" w:date="2025-02-18T23:28:00Z">
        <w:r>
          <w:rPr>
            <w:b/>
            <w:bCs/>
            <w:lang w:eastAsia="zh-CN"/>
          </w:rPr>
          <w:t xml:space="preserve">the </w:t>
        </w:r>
      </w:ins>
      <w:ins w:id="919" w:author="Richard Bradbury (2025-02-18)" w:date="2025-02-18T23:27:00Z">
        <w:r>
          <w:rPr>
            <w:b/>
            <w:bCs/>
            <w:lang w:eastAsia="zh-CN"/>
          </w:rPr>
          <w:t>monitored QoS parameters for</w:t>
        </w:r>
        <w:r w:rsidRPr="00E26B07">
          <w:rPr>
            <w:b/>
            <w:bCs/>
            <w:lang w:eastAsia="zh-CN"/>
          </w:rPr>
          <w:t xml:space="preserve"> all </w:t>
        </w:r>
        <w:r>
          <w:rPr>
            <w:b/>
            <w:bCs/>
            <w:lang w:eastAsia="zh-CN"/>
          </w:rPr>
          <w:t xml:space="preserve">relevant </w:t>
        </w:r>
        <w:r w:rsidRPr="00E26B07">
          <w:rPr>
            <w:b/>
            <w:bCs/>
            <w:lang w:eastAsia="zh-CN"/>
          </w:rPr>
          <w:t>Dynamic Policies</w:t>
        </w:r>
      </w:ins>
      <w:ins w:id="920" w:author="Richard Bradbury (2025-02-18)" w:date="2025-02-18T23:19:00Z">
        <w:r w:rsidRPr="00E26B07">
          <w:rPr>
            <w:b/>
            <w:bCs/>
            <w:lang w:eastAsia="zh-CN"/>
          </w:rPr>
          <w:t>.</w:t>
        </w:r>
      </w:ins>
    </w:p>
    <w:p w14:paraId="373FE356" w14:textId="471175E7" w:rsidR="00946417" w:rsidRPr="00446469" w:rsidRDefault="005F5908" w:rsidP="008D3736">
      <w:pPr>
        <w:pStyle w:val="B1"/>
        <w:rPr>
          <w:ins w:id="921" w:author="Huawei-User" w:date="2025-01-06T14:46:00Z"/>
          <w:lang w:val="en-US" w:eastAsia="ko-KR"/>
        </w:rPr>
      </w:pPr>
      <w:ins w:id="922" w:author="Huawei-Qi-0219" w:date="2025-02-19T18:24:00Z">
        <w:r>
          <w:t>3</w:t>
        </w:r>
      </w:ins>
      <w:ins w:id="923" w:author="Richard Bradbury" w:date="2025-01-07T17:05:00Z">
        <w:r w:rsidR="008D3736">
          <w:t>.</w:t>
        </w:r>
        <w:r w:rsidR="008D3736">
          <w:tab/>
        </w:r>
      </w:ins>
      <w:ins w:id="924" w:author="Huawei-User" w:date="2025-01-06T14:46:00Z">
        <w:r w:rsidR="00946417" w:rsidRPr="00446469">
          <w:rPr>
            <w:rFonts w:hint="eastAsia"/>
            <w:i/>
            <w:iCs/>
            <w:lang w:val="en-US" w:eastAsia="zh-CN"/>
          </w:rPr>
          <w:t>S</w:t>
        </w:r>
        <w:r w:rsidR="00946417" w:rsidRPr="00446469">
          <w:rPr>
            <w:i/>
            <w:iCs/>
            <w:lang w:val="en-US" w:eastAsia="zh-CN"/>
          </w:rPr>
          <w:t>ervice Access Information retrieval</w:t>
        </w:r>
      </w:ins>
      <w:ins w:id="925" w:author="Richard Bradbury (2025-02-18)" w:date="2025-02-18T23:19:00Z">
        <w:r>
          <w:rPr>
            <w:i/>
            <w:iCs/>
            <w:lang w:val="en-US" w:eastAsia="zh-CN"/>
          </w:rPr>
          <w:t xml:space="preserve"> by Media Session Handler</w:t>
        </w:r>
      </w:ins>
      <w:ins w:id="926" w:author="Huawei-User" w:date="2025-01-06T14:46:00Z">
        <w:r w:rsidR="00946417">
          <w:rPr>
            <w:lang w:val="en-US" w:eastAsia="zh-CN"/>
          </w:rPr>
          <w:t xml:space="preserve">. </w:t>
        </w:r>
        <w:r w:rsidR="00946417">
          <w:rPr>
            <w:lang w:eastAsia="zh-CN"/>
          </w:rPr>
          <w:t xml:space="preserve">The Media Session Handler retrieves Service Access Information from </w:t>
        </w:r>
      </w:ins>
      <w:ins w:id="927" w:author="Richard Bradbury (2025-02-18)" w:date="2025-02-18T23:29:00Z">
        <w:r>
          <w:rPr>
            <w:lang w:eastAsia="zh-CN"/>
          </w:rPr>
          <w:t xml:space="preserve">the </w:t>
        </w:r>
      </w:ins>
      <w:ins w:id="928" w:author="Huawei-User" w:date="2025-01-06T14:46:00Z">
        <w:r w:rsidR="00946417">
          <w:rPr>
            <w:lang w:eastAsia="zh-CN"/>
          </w:rPr>
          <w:t>5GMS</w:t>
        </w:r>
      </w:ins>
      <w:ins w:id="929" w:author="Huawei-User" w:date="2025-01-06T14:50:00Z">
        <w:r w:rsidR="00946417">
          <w:rPr>
            <w:lang w:eastAsia="zh-CN"/>
          </w:rPr>
          <w:t>u</w:t>
        </w:r>
      </w:ins>
      <w:ins w:id="930" w:author="Huawei-User" w:date="2025-01-06T14:46:00Z">
        <w:r w:rsidR="00946417">
          <w:rPr>
            <w:lang w:eastAsia="zh-CN"/>
          </w:rPr>
          <w:t xml:space="preserve"> AF via </w:t>
        </w:r>
      </w:ins>
      <w:ins w:id="931" w:author="Huawei-Qi-0218" w:date="2025-02-18T21:45:00Z">
        <w:r>
          <w:rPr>
            <w:lang w:eastAsia="zh-CN"/>
          </w:rPr>
          <w:t xml:space="preserve">reference point </w:t>
        </w:r>
      </w:ins>
      <w:ins w:id="932" w:author="Huawei-User" w:date="2025-01-06T14:46:00Z">
        <w:r w:rsidR="00946417">
          <w:rPr>
            <w:lang w:eastAsia="zh-CN"/>
          </w:rPr>
          <w:t>M5</w:t>
        </w:r>
      </w:ins>
      <w:ins w:id="933" w:author="Huawei-User" w:date="2025-01-06T14:50:00Z">
        <w:r w:rsidR="00946417">
          <w:rPr>
            <w:lang w:eastAsia="zh-CN"/>
          </w:rPr>
          <w:t>u</w:t>
        </w:r>
      </w:ins>
      <w:ins w:id="934" w:author="Huawei-User" w:date="2025-01-06T14:46:00Z">
        <w:r w:rsidR="00946417">
          <w:rPr>
            <w:lang w:eastAsia="zh-CN"/>
          </w:rPr>
          <w:t>.</w:t>
        </w:r>
      </w:ins>
    </w:p>
    <w:p w14:paraId="290129D1" w14:textId="79A6A36B" w:rsidR="00946417" w:rsidRDefault="005F5908" w:rsidP="008D3736">
      <w:pPr>
        <w:pStyle w:val="B1"/>
        <w:rPr>
          <w:ins w:id="935" w:author="Huawei-User" w:date="2025-01-06T14:46:00Z"/>
          <w:lang w:val="en-US" w:eastAsia="ko-KR"/>
        </w:rPr>
      </w:pPr>
      <w:ins w:id="936" w:author="Huawei-Qi-0219" w:date="2025-02-19T18:24:00Z">
        <w:r>
          <w:t>4</w:t>
        </w:r>
      </w:ins>
      <w:ins w:id="937" w:author="Richard Bradbury" w:date="2025-01-07T17:05:00Z">
        <w:r w:rsidR="008D3736">
          <w:t>.</w:t>
        </w:r>
        <w:r w:rsidR="008D3736">
          <w:tab/>
        </w:r>
      </w:ins>
      <w:ins w:id="938" w:author="Huawei-User" w:date="2025-01-06T14:46:00Z">
        <w:r w:rsidR="00946417" w:rsidRPr="00B055DC">
          <w:rPr>
            <w:i/>
            <w:iCs/>
            <w:lang w:val="en-US" w:eastAsia="ko-KR"/>
          </w:rPr>
          <w:t>Dynamic Policy activation.</w:t>
        </w:r>
        <w:r w:rsidR="00946417">
          <w:rPr>
            <w:lang w:val="en-US" w:eastAsia="ko-KR"/>
          </w:rPr>
          <w:t xml:space="preserve"> The Media Session Handler within the 5GMS</w:t>
        </w:r>
      </w:ins>
      <w:ins w:id="939" w:author="Huawei-User" w:date="2025-01-06T14:50:00Z">
        <w:r w:rsidR="00946417">
          <w:rPr>
            <w:lang w:val="en-US" w:eastAsia="ko-KR"/>
          </w:rPr>
          <w:t>u</w:t>
        </w:r>
      </w:ins>
      <w:ins w:id="940" w:author="Huawei-User" w:date="2025-01-06T14:46:00Z">
        <w:r w:rsidR="00946417">
          <w:rPr>
            <w:lang w:val="en-US" w:eastAsia="ko-KR"/>
          </w:rPr>
          <w:t xml:space="preserve"> Client obtains Service Access Information and triggers a dynamic policy activation. A Policy Template Binding is present within the Service Access Information for each provisioned Policy Template. </w:t>
        </w:r>
      </w:ins>
      <w:ins w:id="941" w:author="Huawei-Qi-0219" w:date="2025-02-19T18:26:00Z">
        <w:r w:rsidRPr="00940EB4">
          <w:rPr>
            <w:b/>
            <w:bCs/>
            <w:lang w:val="en-US" w:eastAsia="ko-KR"/>
          </w:rPr>
          <w:t xml:space="preserve">Policy </w:t>
        </w:r>
        <w:r>
          <w:rPr>
            <w:b/>
            <w:bCs/>
            <w:lang w:val="en-US" w:eastAsia="ko-KR"/>
          </w:rPr>
          <w:t xml:space="preserve">Template </w:t>
        </w:r>
        <w:r w:rsidRPr="00940EB4">
          <w:rPr>
            <w:b/>
            <w:bCs/>
            <w:lang w:val="en-US" w:eastAsia="ko-KR"/>
          </w:rPr>
          <w:t xml:space="preserve">Bindings </w:t>
        </w:r>
        <w:r>
          <w:rPr>
            <w:b/>
            <w:bCs/>
            <w:lang w:val="en-US" w:eastAsia="ko-KR"/>
          </w:rPr>
          <w:t>include</w:t>
        </w:r>
        <w:r w:rsidRPr="00940EB4">
          <w:rPr>
            <w:b/>
            <w:bCs/>
            <w:lang w:val="en-US" w:eastAsia="ko-KR"/>
          </w:rPr>
          <w:t xml:space="preserve"> </w:t>
        </w:r>
        <w:r>
          <w:rPr>
            <w:b/>
            <w:bCs/>
            <w:lang w:val="en-US" w:eastAsia="ko-KR"/>
          </w:rPr>
          <w:t>a QoS monitoring availability flag indicating whether QoS monitoring may be enabled when instantiating the corresponding Policy Template</w:t>
        </w:r>
        <w:r w:rsidRPr="00940EB4">
          <w:rPr>
            <w:b/>
            <w:bCs/>
            <w:lang w:val="en-US" w:eastAsia="ko-KR"/>
          </w:rPr>
          <w:t>.</w:t>
        </w:r>
        <w:r>
          <w:rPr>
            <w:b/>
            <w:bCs/>
            <w:lang w:val="en-US" w:eastAsia="ko-KR"/>
          </w:rPr>
          <w:t xml:space="preserve"> </w:t>
        </w:r>
      </w:ins>
      <w:ins w:id="942" w:author="Richard Bradbury (2025-02-19)" w:date="2025-02-19T17:18:00Z">
        <w:r>
          <w:rPr>
            <w:b/>
            <w:bCs/>
            <w:lang w:val="en-US" w:eastAsia="ko-KR"/>
          </w:rPr>
          <w:t>T</w:t>
        </w:r>
      </w:ins>
      <w:ins w:id="943" w:author="Huawei-Qi-0218" w:date="2025-02-18T21:44:00Z">
        <w:r>
          <w:rPr>
            <w:b/>
            <w:bCs/>
            <w:lang w:val="en-US" w:eastAsia="ko-KR"/>
          </w:rPr>
          <w:t xml:space="preserve">he Media Session Handler determines </w:t>
        </w:r>
      </w:ins>
      <w:ins w:id="944" w:author="Huawei-Qi-0219" w:date="2025-02-19T13:39:00Z">
        <w:r>
          <w:rPr>
            <w:b/>
            <w:bCs/>
            <w:lang w:val="en-US" w:eastAsia="ko-KR"/>
          </w:rPr>
          <w:t>whether to enable QoS monitoring</w:t>
        </w:r>
      </w:ins>
      <w:ins w:id="945" w:author="Huawei-Qi-0218" w:date="2025-02-18T21:44:00Z">
        <w:r>
          <w:rPr>
            <w:b/>
            <w:bCs/>
            <w:lang w:val="en-US" w:eastAsia="ko-KR"/>
          </w:rPr>
          <w:t xml:space="preserve"> based on its own knowledge or based on input from the 5GMS</w:t>
        </w:r>
      </w:ins>
      <w:ins w:id="946" w:author="Huawei-Qi-0219" w:date="2025-02-19T18:04:00Z">
        <w:r>
          <w:rPr>
            <w:b/>
            <w:bCs/>
            <w:lang w:val="en-US" w:eastAsia="ko-KR"/>
          </w:rPr>
          <w:t>u</w:t>
        </w:r>
      </w:ins>
      <w:ins w:id="947" w:author="Huawei-Qi-0218" w:date="2025-02-18T21:44:00Z">
        <w:r>
          <w:rPr>
            <w:b/>
            <w:bCs/>
            <w:lang w:val="en-US" w:eastAsia="ko-KR"/>
          </w:rPr>
          <w:t xml:space="preserve">-Aware Application, and </w:t>
        </w:r>
      </w:ins>
      <w:ins w:id="948" w:author="Richard Bradbury (2025-02-19)" w:date="2025-02-19T17:19:00Z">
        <w:r>
          <w:rPr>
            <w:b/>
            <w:bCs/>
            <w:lang w:val="en-US" w:eastAsia="ko-KR"/>
          </w:rPr>
          <w:t>set</w:t>
        </w:r>
      </w:ins>
      <w:ins w:id="949" w:author="Richard Bradbury (2025-02-19)" w:date="2025-02-19T17:20:00Z">
        <w:r>
          <w:rPr>
            <w:b/>
            <w:bCs/>
            <w:lang w:val="en-US" w:eastAsia="ko-KR"/>
          </w:rPr>
          <w:t>s a</w:t>
        </w:r>
      </w:ins>
      <w:ins w:id="950" w:author="Huawei-Qi-0218" w:date="2025-02-18T21:44:00Z">
        <w:r>
          <w:rPr>
            <w:b/>
            <w:bCs/>
            <w:lang w:val="en-US" w:eastAsia="ko-KR"/>
          </w:rPr>
          <w:t xml:space="preserve"> </w:t>
        </w:r>
      </w:ins>
      <w:ins w:id="951" w:author="Richard Bradbury (2025-02-19)" w:date="2025-02-19T17:45:00Z">
        <w:r w:rsidRPr="006B4A52">
          <w:rPr>
            <w:b/>
            <w:bCs/>
            <w:i/>
            <w:iCs/>
            <w:lang w:val="en-US" w:eastAsia="ko-KR"/>
          </w:rPr>
          <w:t xml:space="preserve">QoS monitoring </w:t>
        </w:r>
      </w:ins>
      <w:ins w:id="952" w:author="Richard Bradbury (2025-02-19)" w:date="2025-02-19T17:48:00Z">
        <w:r w:rsidRPr="006B4A52">
          <w:rPr>
            <w:b/>
            <w:bCs/>
            <w:i/>
            <w:iCs/>
            <w:lang w:val="en-US" w:eastAsia="ko-KR"/>
          </w:rPr>
          <w:t>enabled</w:t>
        </w:r>
        <w:r>
          <w:rPr>
            <w:b/>
            <w:bCs/>
            <w:lang w:val="en-US" w:eastAsia="ko-KR"/>
          </w:rPr>
          <w:t xml:space="preserve"> </w:t>
        </w:r>
      </w:ins>
      <w:ins w:id="953" w:author="Huawei-Qi-0219" w:date="2025-02-19T13:39:00Z">
        <w:r>
          <w:rPr>
            <w:b/>
            <w:bCs/>
            <w:lang w:val="en-US" w:eastAsia="ko-KR"/>
          </w:rPr>
          <w:t>flag</w:t>
        </w:r>
      </w:ins>
      <w:ins w:id="954" w:author="Huawei-Qi-0218" w:date="2025-02-18T21:44:00Z">
        <w:r>
          <w:rPr>
            <w:b/>
            <w:bCs/>
            <w:lang w:val="en-US" w:eastAsia="ko-KR"/>
          </w:rPr>
          <w:t xml:space="preserve"> </w:t>
        </w:r>
      </w:ins>
      <w:ins w:id="955" w:author="Richard Bradbury (2025-02-19)" w:date="2025-02-19T17:20:00Z">
        <w:r>
          <w:rPr>
            <w:b/>
            <w:bCs/>
            <w:lang w:val="en-US" w:eastAsia="ko-KR"/>
          </w:rPr>
          <w:t xml:space="preserve">accordingly </w:t>
        </w:r>
      </w:ins>
      <w:ins w:id="956" w:author="Huawei-Qi-0218" w:date="2025-02-18T21:44:00Z">
        <w:r>
          <w:rPr>
            <w:b/>
            <w:bCs/>
            <w:lang w:val="en-US" w:eastAsia="ko-KR"/>
          </w:rPr>
          <w:t>in the Dynamic Policy activation</w:t>
        </w:r>
      </w:ins>
      <w:r w:rsidRPr="00940EB4">
        <w:rPr>
          <w:b/>
          <w:bCs/>
          <w:lang w:val="en-US" w:eastAsia="ko-KR"/>
        </w:rPr>
        <w:t>.</w:t>
      </w:r>
      <w:ins w:id="957" w:author="Richard Bradbury (2025-02-18)" w:date="2025-02-18T23:19:00Z">
        <w:r>
          <w:rPr>
            <w:b/>
            <w:bCs/>
            <w:lang w:val="en-US" w:eastAsia="ko-KR"/>
          </w:rPr>
          <w:t xml:space="preserve"> If successful, the Media Session Handler subscribes to receive notifications </w:t>
        </w:r>
      </w:ins>
      <w:ins w:id="958" w:author="Richard Bradbury (2025-02-18)" w:date="2025-02-18T23:26:00Z">
        <w:r>
          <w:rPr>
            <w:b/>
            <w:bCs/>
            <w:lang w:val="en-US" w:eastAsia="ko-KR"/>
          </w:rPr>
          <w:t xml:space="preserve">from the 5GMSu AF </w:t>
        </w:r>
      </w:ins>
      <w:ins w:id="959" w:author="Richard Bradbury (2025-02-18)" w:date="2025-02-18T23:19:00Z">
        <w:r>
          <w:rPr>
            <w:b/>
            <w:bCs/>
            <w:lang w:val="en-US" w:eastAsia="ko-KR"/>
          </w:rPr>
          <w:t xml:space="preserve">about changes to the </w:t>
        </w:r>
      </w:ins>
      <w:ins w:id="960" w:author="Richard Bradbury (2025-02-18)" w:date="2025-02-18T23:26:00Z">
        <w:r>
          <w:rPr>
            <w:b/>
            <w:bCs/>
            <w:lang w:val="en-US" w:eastAsia="ko-KR"/>
          </w:rPr>
          <w:t xml:space="preserve">monitored QoS parameters for this </w:t>
        </w:r>
      </w:ins>
      <w:ins w:id="961" w:author="Richard Bradbury (2025-02-18)" w:date="2025-02-18T23:19:00Z">
        <w:r>
          <w:rPr>
            <w:b/>
            <w:bCs/>
            <w:lang w:val="en-US" w:eastAsia="ko-KR"/>
          </w:rPr>
          <w:t>Dynamic Policy.</w:t>
        </w:r>
      </w:ins>
    </w:p>
    <w:p w14:paraId="2CAE0D05" w14:textId="0457C843" w:rsidR="00946417" w:rsidRPr="00446469" w:rsidRDefault="005F5908" w:rsidP="008D3736">
      <w:pPr>
        <w:pStyle w:val="B1"/>
        <w:rPr>
          <w:ins w:id="962" w:author="Huawei-User" w:date="2025-01-06T14:46:00Z"/>
        </w:rPr>
      </w:pPr>
      <w:ins w:id="963" w:author="Huawei-Qi-0219" w:date="2025-02-19T18:24:00Z">
        <w:r>
          <w:t>5</w:t>
        </w:r>
      </w:ins>
      <w:ins w:id="964" w:author="Richard Bradbury" w:date="2025-01-07T17:05:00Z">
        <w:r w:rsidR="008D3736">
          <w:t>.</w:t>
        </w:r>
        <w:r w:rsidR="008D3736">
          <w:tab/>
        </w:r>
      </w:ins>
      <w:ins w:id="965" w:author="Huawei-User" w:date="2025-01-06T14:46:00Z">
        <w:r w:rsidR="00946417" w:rsidRPr="000C58F9">
          <w:rPr>
            <w:i/>
            <w:iCs/>
            <w:lang w:val="en-US" w:eastAsia="ko-KR"/>
          </w:rPr>
          <w:t xml:space="preserve">QoS </w:t>
        </w:r>
      </w:ins>
      <w:ins w:id="966" w:author="Huawei-Qi-0219" w:date="2025-02-19T18:26:00Z">
        <w:r>
          <w:rPr>
            <w:i/>
            <w:iCs/>
            <w:lang w:val="en-US" w:eastAsia="ko-KR"/>
          </w:rPr>
          <w:t>m</w:t>
        </w:r>
      </w:ins>
      <w:ins w:id="967" w:author="Huawei-User" w:date="2025-01-06T14:46:00Z">
        <w:r w:rsidR="00946417">
          <w:rPr>
            <w:i/>
            <w:iCs/>
            <w:lang w:val="en-US" w:eastAsia="ko-KR"/>
          </w:rPr>
          <w:t xml:space="preserve">onitoring </w:t>
        </w:r>
        <w:r w:rsidR="00946417" w:rsidRPr="000C58F9">
          <w:rPr>
            <w:i/>
            <w:iCs/>
            <w:lang w:val="en-US" w:eastAsia="ko-KR"/>
          </w:rPr>
          <w:t>request.</w:t>
        </w:r>
        <w:r w:rsidR="00946417">
          <w:rPr>
            <w:lang w:val="en-US" w:eastAsia="ko-KR"/>
          </w:rPr>
          <w:t xml:space="preserve"> </w:t>
        </w:r>
        <w:r w:rsidR="00946417" w:rsidRPr="008451A2">
          <w:t>The 5GMS</w:t>
        </w:r>
      </w:ins>
      <w:ins w:id="968" w:author="Huawei-User" w:date="2025-01-06T14:50:00Z">
        <w:r w:rsidR="00946417">
          <w:t>u</w:t>
        </w:r>
      </w:ins>
      <w:ins w:id="969" w:author="Huawei-User" w:date="2025-01-06T14:46:00Z">
        <w:r w:rsidR="00946417">
          <w:t> </w:t>
        </w:r>
        <w:r w:rsidR="00946417" w:rsidRPr="008451A2">
          <w:t xml:space="preserve">AF invokes the </w:t>
        </w:r>
        <w:proofErr w:type="spellStart"/>
        <w:r w:rsidR="00946417" w:rsidRPr="008451A2">
          <w:rPr>
            <w:rStyle w:val="Codechar"/>
          </w:rPr>
          <w:t>Npcf_PolicyAuthorization</w:t>
        </w:r>
        <w:proofErr w:type="spellEnd"/>
        <w:r w:rsidR="00946417" w:rsidRPr="008451A2">
          <w:t xml:space="preserve"> service or the </w:t>
        </w:r>
        <w:proofErr w:type="spellStart"/>
        <w:r w:rsidR="00946417" w:rsidRPr="008451A2">
          <w:rPr>
            <w:rStyle w:val="Codechar"/>
          </w:rPr>
          <w:t>Nnef_AFsessionWithQoS</w:t>
        </w:r>
        <w:proofErr w:type="spellEnd"/>
        <w:r w:rsidR="00946417" w:rsidRPr="008451A2">
          <w:t xml:space="preserve"> service </w:t>
        </w:r>
        <w:r w:rsidR="00946417" w:rsidRPr="008451A2">
          <w:rPr>
            <w:b/>
            <w:bCs/>
          </w:rPr>
          <w:t>with the requested QoS monitoring configurations</w:t>
        </w:r>
        <w:r w:rsidR="00946417" w:rsidRPr="008451A2">
          <w:t>.</w:t>
        </w:r>
        <w:r w:rsidR="00946417">
          <w:t xml:space="preserve"> </w:t>
        </w:r>
        <w:r w:rsidR="00946417">
          <w:rPr>
            <w:lang w:val="en-US" w:eastAsia="zh-CN"/>
          </w:rPr>
          <w:t>In the case where the 5GMS</w:t>
        </w:r>
      </w:ins>
      <w:ins w:id="970" w:author="Huawei-User" w:date="2025-01-06T14:50:00Z">
        <w:r w:rsidR="00946417">
          <w:rPr>
            <w:lang w:val="en-US" w:eastAsia="zh-CN"/>
          </w:rPr>
          <w:t xml:space="preserve">u </w:t>
        </w:r>
      </w:ins>
      <w:ins w:id="971" w:author="Huawei-User" w:date="2025-01-06T14:46:00Z">
        <w:r w:rsidR="00946417">
          <w:rPr>
            <w:lang w:val="en-US" w:eastAsia="zh-CN"/>
          </w:rPr>
          <w:t>AS is deployed in the Edge DN, the 5GMS</w:t>
        </w:r>
      </w:ins>
      <w:ins w:id="972" w:author="Huawei-User" w:date="2025-01-06T14:51:00Z">
        <w:r w:rsidR="00946417">
          <w:rPr>
            <w:lang w:val="en-US" w:eastAsia="zh-CN"/>
          </w:rPr>
          <w:t>u</w:t>
        </w:r>
      </w:ins>
      <w:ins w:id="973" w:author="Huawei-User" w:date="2025-01-06T14:46:00Z">
        <w:r w:rsidR="00946417">
          <w:rPr>
            <w:lang w:val="en-US" w:eastAsia="zh-CN"/>
          </w:rPr>
          <w:t xml:space="preserve"> AF may </w:t>
        </w:r>
        <w:r w:rsidR="00946417">
          <w:rPr>
            <w:lang w:eastAsia="zh-CN"/>
          </w:rPr>
          <w:t xml:space="preserve">additionally </w:t>
        </w:r>
        <w:r w:rsidR="00946417">
          <w:t xml:space="preserve">enable the exposure of QoS </w:t>
        </w:r>
        <w:proofErr w:type="spellStart"/>
        <w:r w:rsidR="00946417">
          <w:t>montoring</w:t>
        </w:r>
        <w:proofErr w:type="spellEnd"/>
        <w:r w:rsidR="00946417">
          <w:t xml:space="preserve"> results via the local UPF or local NEF in this step</w:t>
        </w:r>
        <w:r w:rsidR="00946417">
          <w:rPr>
            <w:lang w:val="en-US" w:eastAsia="ko-KR"/>
          </w:rPr>
          <w:t>.</w:t>
        </w:r>
      </w:ins>
    </w:p>
    <w:p w14:paraId="2C364758" w14:textId="6B3B3401" w:rsidR="00946417" w:rsidRDefault="005F5908" w:rsidP="008D3736">
      <w:pPr>
        <w:pStyle w:val="B1"/>
        <w:rPr>
          <w:ins w:id="974" w:author="Huawei-User" w:date="2025-01-06T14:46:00Z"/>
        </w:rPr>
      </w:pPr>
      <w:ins w:id="975" w:author="Huawei-Qi-0219" w:date="2025-02-19T18:24:00Z">
        <w:r>
          <w:t>6</w:t>
        </w:r>
      </w:ins>
      <w:ins w:id="976" w:author="Richard Bradbury" w:date="2025-01-07T17:05:00Z">
        <w:r w:rsidR="008D3736">
          <w:t>.</w:t>
        </w:r>
        <w:r w:rsidR="008D3736">
          <w:tab/>
        </w:r>
      </w:ins>
      <w:ins w:id="977" w:author="Huawei-User" w:date="2025-01-06T14:46:00Z">
        <w:r w:rsidR="00946417">
          <w:t>The PCF accepts the request and enables QoS monitoring within the 5G System, i.e., by configuring the RAN and/or the (local) UPF for monitoring and reporting of target QoS parameters</w:t>
        </w:r>
      </w:ins>
      <w:ins w:id="978" w:author="Huawei-User" w:date="2025-01-06T14:51:00Z">
        <w:r w:rsidR="00946417">
          <w:t xml:space="preserve"> for the uplink media streaming</w:t>
        </w:r>
      </w:ins>
      <w:ins w:id="979" w:author="Huawei-User" w:date="2025-01-06T14:46:00Z">
        <w:r w:rsidR="00946417">
          <w:t>.</w:t>
        </w:r>
      </w:ins>
    </w:p>
    <w:p w14:paraId="401CE474" w14:textId="77777777" w:rsidR="008D3736" w:rsidRDefault="008D3736" w:rsidP="008D3736">
      <w:pPr>
        <w:keepNext/>
        <w:rPr>
          <w:ins w:id="980" w:author="Richard Bradbury" w:date="2025-01-07T17:02:00Z"/>
          <w:lang w:eastAsia="zh-CN"/>
        </w:rPr>
      </w:pPr>
      <w:ins w:id="981" w:author="Huawei-User" w:date="2025-01-06T14:46:00Z">
        <w:r>
          <w:rPr>
            <w:lang w:eastAsia="zh-CN"/>
          </w:rPr>
          <w:t>Following the QoS monitoring request(s)</w:t>
        </w:r>
      </w:ins>
      <w:ins w:id="982" w:author="Richard Bradbury" w:date="2025-01-07T17:02:00Z">
        <w:r>
          <w:rPr>
            <w:lang w:eastAsia="zh-CN"/>
          </w:rPr>
          <w:t>:</w:t>
        </w:r>
      </w:ins>
    </w:p>
    <w:p w14:paraId="395BBC3B" w14:textId="716C7C63" w:rsidR="00946417" w:rsidRDefault="005F5908" w:rsidP="00946417">
      <w:pPr>
        <w:pStyle w:val="B1"/>
        <w:rPr>
          <w:ins w:id="983" w:author="Huawei-User" w:date="2025-01-06T14:46:00Z"/>
        </w:rPr>
      </w:pPr>
      <w:ins w:id="984" w:author="Huawei-Qi-0219" w:date="2025-02-19T18:24:00Z">
        <w:r>
          <w:rPr>
            <w:lang w:eastAsia="zh-CN"/>
          </w:rPr>
          <w:t>7</w:t>
        </w:r>
      </w:ins>
      <w:ins w:id="985" w:author="Huawei-User" w:date="2025-01-06T14:46:00Z">
        <w:r w:rsidR="00946417">
          <w:rPr>
            <w:lang w:eastAsia="zh-CN"/>
          </w:rPr>
          <w:t>.</w:t>
        </w:r>
        <w:r w:rsidR="00946417">
          <w:rPr>
            <w:lang w:eastAsia="zh-CN"/>
          </w:rPr>
          <w:tab/>
        </w:r>
      </w:ins>
      <w:ins w:id="986" w:author="Richard Bradbury" w:date="2025-01-07T17:02:00Z">
        <w:r w:rsidR="008D3736">
          <w:rPr>
            <w:lang w:eastAsia="zh-CN"/>
          </w:rPr>
          <w:t>T</w:t>
        </w:r>
      </w:ins>
      <w:ins w:id="987" w:author="Huawei-User" w:date="2025-01-06T14:46:00Z">
        <w:r w:rsidR="00946417">
          <w:rPr>
            <w:lang w:eastAsia="zh-CN"/>
          </w:rPr>
          <w:t xml:space="preserve">he PCF </w:t>
        </w:r>
      </w:ins>
      <w:ins w:id="988" w:author="Rufael Mekuria" w:date="2025-01-06T16:17:00Z">
        <w:r w:rsidR="00DE7A1B">
          <w:rPr>
            <w:lang w:eastAsia="zh-CN"/>
          </w:rPr>
          <w:t xml:space="preserve">may </w:t>
        </w:r>
      </w:ins>
      <w:ins w:id="989" w:author="Huawei-User" w:date="2025-01-06T14:46:00Z">
        <w:r w:rsidR="00946417">
          <w:rPr>
            <w:lang w:eastAsia="zh-CN"/>
          </w:rPr>
          <w:t>expose the QoS monitoring results to the 5GMS</w:t>
        </w:r>
      </w:ins>
      <w:ins w:id="990" w:author="Huawei-User" w:date="2025-01-06T14:51:00Z">
        <w:r w:rsidR="00946417">
          <w:rPr>
            <w:lang w:eastAsia="zh-CN"/>
          </w:rPr>
          <w:t>u</w:t>
        </w:r>
      </w:ins>
      <w:ins w:id="991" w:author="Huawei-User" w:date="2025-01-06T14:46:00Z">
        <w:r w:rsidR="00946417">
          <w:rPr>
            <w:lang w:eastAsia="zh-CN"/>
          </w:rPr>
          <w:t> AF perio</w:t>
        </w:r>
      </w:ins>
      <w:ins w:id="992" w:author="Huawei-Qi-0219" w:date="2025-02-19T18:27:00Z">
        <w:r>
          <w:rPr>
            <w:lang w:eastAsia="zh-CN"/>
          </w:rPr>
          <w:t>di</w:t>
        </w:r>
      </w:ins>
      <w:ins w:id="993" w:author="Huawei-User" w:date="2025-01-06T14:46:00Z">
        <w:r w:rsidR="00946417">
          <w:rPr>
            <w:lang w:eastAsia="zh-CN"/>
          </w:rPr>
          <w:t>cally or by event triggers</w:t>
        </w:r>
      </w:ins>
      <w:ins w:id="994" w:author="Huawei-USER 0210" w:date="2025-02-11T01:21:00Z">
        <w:r>
          <w:rPr>
            <w:lang w:eastAsia="zh-CN"/>
          </w:rPr>
          <w:t xml:space="preserve"> </w:t>
        </w:r>
      </w:ins>
      <w:ins w:id="995" w:author="Huawei-USER 0210" w:date="2025-02-11T01:20:00Z">
        <w:r>
          <w:rPr>
            <w:lang w:eastAsia="zh-CN"/>
          </w:rPr>
          <w:t xml:space="preserve">using the </w:t>
        </w:r>
      </w:ins>
      <w:proofErr w:type="spellStart"/>
      <w:ins w:id="996" w:author="Huawei-USER 0210" w:date="2025-02-11T01:38:00Z">
        <w:r w:rsidRPr="005B7820">
          <w:rPr>
            <w:rStyle w:val="Codechar"/>
          </w:rPr>
          <w:t>Npcf_PolicyAuthorization_Notify</w:t>
        </w:r>
      </w:ins>
      <w:proofErr w:type="spellEnd"/>
      <w:ins w:id="997" w:author="Huawei-USER 0210" w:date="2025-02-11T01:20:00Z">
        <w:r>
          <w:rPr>
            <w:lang w:eastAsia="zh-CN"/>
          </w:rPr>
          <w:t xml:space="preserve"> </w:t>
        </w:r>
      </w:ins>
      <w:ins w:id="998" w:author="Richard Bradbury (2025-02-12)" w:date="2025-02-12T18:17:00Z">
        <w:r>
          <w:rPr>
            <w:lang w:eastAsia="zh-CN"/>
          </w:rPr>
          <w:t>service operation</w:t>
        </w:r>
      </w:ins>
      <w:ins w:id="999" w:author="Huawei-USER 0210" w:date="2025-02-11T01:20:00Z">
        <w:r>
          <w:rPr>
            <w:lang w:eastAsia="zh-CN"/>
          </w:rPr>
          <w:t xml:space="preserve"> </w:t>
        </w:r>
      </w:ins>
      <w:ins w:id="1000" w:author="Huawei-USER 0210" w:date="2025-02-11T01:21:00Z">
        <w:r>
          <w:rPr>
            <w:lang w:eastAsia="zh-CN"/>
          </w:rPr>
          <w:t>directly</w:t>
        </w:r>
      </w:ins>
      <w:ins w:id="1001" w:author="Richard Bradbury (2025-02-12)" w:date="2025-02-12T18:17:00Z">
        <w:r>
          <w:rPr>
            <w:lang w:eastAsia="zh-CN"/>
          </w:rPr>
          <w:t xml:space="preserve"> </w:t>
        </w:r>
      </w:ins>
      <w:ins w:id="1002" w:author="Huawei-USER 0210" w:date="2025-02-11T01:20:00Z">
        <w:r>
          <w:rPr>
            <w:lang w:eastAsia="zh-CN"/>
          </w:rPr>
          <w:t xml:space="preserve">at reference point </w:t>
        </w:r>
      </w:ins>
      <w:ins w:id="1003" w:author="Richard Bradbury (2025-02-12)" w:date="2025-02-12T18:16:00Z">
        <w:r>
          <w:rPr>
            <w:lang w:eastAsia="zh-CN"/>
          </w:rPr>
          <w:t>N</w:t>
        </w:r>
      </w:ins>
      <w:ins w:id="1004" w:author="Huawei-USER 0210" w:date="2025-02-11T01:21:00Z">
        <w:r>
          <w:rPr>
            <w:lang w:eastAsia="zh-CN"/>
          </w:rPr>
          <w:t>5</w:t>
        </w:r>
      </w:ins>
      <w:ins w:id="1005" w:author="Richard Bradbury (2025-02-12)" w:date="2025-02-12T18:18:00Z">
        <w:r>
          <w:rPr>
            <w:lang w:eastAsia="zh-CN"/>
          </w:rPr>
          <w:t>,</w:t>
        </w:r>
      </w:ins>
      <w:ins w:id="1006" w:author="Huawei-USER 0210" w:date="2025-02-11T01:21:00Z">
        <w:r>
          <w:rPr>
            <w:lang w:eastAsia="zh-CN"/>
          </w:rPr>
          <w:t xml:space="preserve"> </w:t>
        </w:r>
      </w:ins>
      <w:ins w:id="1007" w:author="Huawei-USER 0210" w:date="2025-02-11T01:20:00Z">
        <w:r>
          <w:rPr>
            <w:lang w:eastAsia="zh-CN"/>
          </w:rPr>
          <w:t xml:space="preserve">or </w:t>
        </w:r>
      </w:ins>
      <w:ins w:id="1008" w:author="Richard Bradbury (2025-02-12)" w:date="2025-02-12T18:18:00Z">
        <w:r>
          <w:rPr>
            <w:lang w:eastAsia="zh-CN"/>
          </w:rPr>
          <w:t>else</w:t>
        </w:r>
      </w:ins>
      <w:ins w:id="1009" w:author="Huawei-USER 0210" w:date="2025-02-11T01:20:00Z">
        <w:r>
          <w:rPr>
            <w:lang w:eastAsia="zh-CN"/>
          </w:rPr>
          <w:t xml:space="preserve"> </w:t>
        </w:r>
      </w:ins>
      <w:ins w:id="1010" w:author="Huawei-USER 0210" w:date="2025-02-11T01:21:00Z">
        <w:r>
          <w:rPr>
            <w:lang w:eastAsia="zh-CN"/>
          </w:rPr>
          <w:t xml:space="preserve">using </w:t>
        </w:r>
      </w:ins>
      <w:ins w:id="1011" w:author="Richard Bradbury (2025-02-12)" w:date="2025-02-12T18:18:00Z">
        <w:r>
          <w:rPr>
            <w:lang w:eastAsia="zh-CN"/>
          </w:rPr>
          <w:t xml:space="preserve">the </w:t>
        </w:r>
      </w:ins>
      <w:proofErr w:type="spellStart"/>
      <w:ins w:id="1012" w:author="Huawei-USER 0210" w:date="2025-02-11T01:21:00Z">
        <w:r w:rsidRPr="00446469">
          <w:rPr>
            <w:rStyle w:val="Codechar"/>
          </w:rPr>
          <w:t>Nnef_EventExposure_Notify</w:t>
        </w:r>
        <w:proofErr w:type="spellEnd"/>
        <w:r w:rsidRPr="00446469">
          <w:rPr>
            <w:i/>
            <w:iCs/>
            <w:lang w:eastAsia="zh-CN"/>
          </w:rPr>
          <w:t xml:space="preserve"> </w:t>
        </w:r>
        <w:r w:rsidRPr="00446469">
          <w:rPr>
            <w:lang w:eastAsia="zh-CN"/>
          </w:rPr>
          <w:t xml:space="preserve">service </w:t>
        </w:r>
      </w:ins>
      <w:ins w:id="1013" w:author="Richard Bradbury (2025-02-12)" w:date="2025-02-12T18:18:00Z">
        <w:r>
          <w:rPr>
            <w:lang w:eastAsia="zh-CN"/>
          </w:rPr>
          <w:t xml:space="preserve">operation </w:t>
        </w:r>
      </w:ins>
      <w:ins w:id="1014" w:author="Huawei-USER 0210" w:date="2025-02-11T01:20:00Z">
        <w:r>
          <w:rPr>
            <w:lang w:eastAsia="zh-CN"/>
          </w:rPr>
          <w:t xml:space="preserve">via </w:t>
        </w:r>
      </w:ins>
      <w:ins w:id="1015" w:author="Richard Bradbury (2025-02-12)" w:date="2025-02-12T18:19:00Z">
        <w:r>
          <w:rPr>
            <w:lang w:eastAsia="zh-CN"/>
          </w:rPr>
          <w:t xml:space="preserve">the </w:t>
        </w:r>
      </w:ins>
      <w:ins w:id="1016" w:author="Huawei-USER 0210" w:date="2025-02-11T01:21:00Z">
        <w:r>
          <w:rPr>
            <w:lang w:eastAsia="zh-CN"/>
          </w:rPr>
          <w:t>NEF</w:t>
        </w:r>
      </w:ins>
      <w:ins w:id="1017" w:author="Richard Bradbury (2025-02-12)" w:date="2025-02-12T18:18:00Z">
        <w:r>
          <w:rPr>
            <w:lang w:eastAsia="zh-CN"/>
          </w:rPr>
          <w:t xml:space="preserve"> </w:t>
        </w:r>
      </w:ins>
      <w:ins w:id="1018" w:author="Huawei-USER 0210" w:date="2025-02-11T01:21:00Z">
        <w:r w:rsidRPr="00446469">
          <w:rPr>
            <w:lang w:eastAsia="zh-CN"/>
          </w:rPr>
          <w:t>at reference point N33</w:t>
        </w:r>
      </w:ins>
      <w:ins w:id="1019" w:author="Huawei-User" w:date="2025-01-06T14:46:00Z">
        <w:r w:rsidR="00946417">
          <w:rPr>
            <w:lang w:eastAsia="zh-CN"/>
          </w:rPr>
          <w:t>.</w:t>
        </w:r>
      </w:ins>
    </w:p>
    <w:p w14:paraId="0F51054B" w14:textId="03C6D2FF" w:rsidR="00946417" w:rsidRPr="00446469" w:rsidRDefault="005F5908" w:rsidP="00946417">
      <w:pPr>
        <w:pStyle w:val="B1"/>
        <w:rPr>
          <w:ins w:id="1020" w:author="Huawei-User" w:date="2025-01-06T14:46:00Z"/>
        </w:rPr>
      </w:pPr>
      <w:ins w:id="1021" w:author="Huawei-Qi-0219" w:date="2025-02-19T18:24:00Z">
        <w:r>
          <w:rPr>
            <w:lang w:eastAsia="zh-CN"/>
          </w:rPr>
          <w:t>8</w:t>
        </w:r>
      </w:ins>
      <w:ins w:id="1022" w:author="Huawei-User" w:date="2025-01-06T14:46:00Z">
        <w:r w:rsidR="00946417" w:rsidRPr="00446469">
          <w:rPr>
            <w:lang w:eastAsia="zh-CN"/>
          </w:rPr>
          <w:t>.</w:t>
        </w:r>
        <w:r w:rsidR="00946417" w:rsidRPr="00446469">
          <w:rPr>
            <w:lang w:eastAsia="zh-CN"/>
          </w:rPr>
          <w:tab/>
          <w:t xml:space="preserve">Alternatively, the QoS monitoring results </w:t>
        </w:r>
      </w:ins>
      <w:ins w:id="1023" w:author="Richard Bradbury" w:date="2025-01-07T16:54:00Z">
        <w:r w:rsidR="00ED3A22">
          <w:rPr>
            <w:lang w:eastAsia="zh-CN"/>
          </w:rPr>
          <w:t>may</w:t>
        </w:r>
      </w:ins>
      <w:ins w:id="1024" w:author="Huawei-User" w:date="2025-01-06T14:46:00Z">
        <w:r w:rsidR="00946417" w:rsidRPr="00446469">
          <w:rPr>
            <w:lang w:eastAsia="zh-CN"/>
          </w:rPr>
          <w:t xml:space="preserve"> be exposed to the 5GMS</w:t>
        </w:r>
      </w:ins>
      <w:ins w:id="1025" w:author="Huawei-User" w:date="2025-01-06T14:51:00Z">
        <w:r w:rsidR="00946417">
          <w:rPr>
            <w:lang w:eastAsia="zh-CN"/>
          </w:rPr>
          <w:t>u</w:t>
        </w:r>
      </w:ins>
      <w:ins w:id="1026" w:author="Huawei-User" w:date="2025-01-06T14:46:00Z">
        <w:r w:rsidR="00946417" w:rsidRPr="00446469">
          <w:rPr>
            <w:lang w:eastAsia="zh-CN"/>
          </w:rPr>
          <w:t xml:space="preserve"> AF by the UPF directly using the </w:t>
        </w:r>
        <w:proofErr w:type="spellStart"/>
        <w:r w:rsidR="00946417" w:rsidRPr="00446469">
          <w:rPr>
            <w:rStyle w:val="Codechar"/>
          </w:rPr>
          <w:t>Nupf_EventExposure_Notify</w:t>
        </w:r>
        <w:proofErr w:type="spellEnd"/>
        <w:r w:rsidR="00946417" w:rsidRPr="00446469">
          <w:rPr>
            <w:lang w:eastAsia="zh-CN"/>
          </w:rPr>
          <w:t xml:space="preserve"> service or via a locally deployed NEF using the</w:t>
        </w:r>
        <w:r w:rsidR="00946417" w:rsidRPr="00446469">
          <w:t xml:space="preserve"> </w:t>
        </w:r>
        <w:proofErr w:type="spellStart"/>
        <w:r w:rsidR="00946417" w:rsidRPr="00446469">
          <w:rPr>
            <w:rStyle w:val="Codechar"/>
          </w:rPr>
          <w:t>Nnef_EventExposure_Notify</w:t>
        </w:r>
        <w:proofErr w:type="spellEnd"/>
        <w:r w:rsidR="00946417" w:rsidRPr="00446469">
          <w:rPr>
            <w:i/>
            <w:iCs/>
            <w:lang w:eastAsia="zh-CN"/>
          </w:rPr>
          <w:t xml:space="preserve"> </w:t>
        </w:r>
        <w:r w:rsidR="00946417" w:rsidRPr="00446469">
          <w:rPr>
            <w:lang w:eastAsia="zh-CN"/>
          </w:rPr>
          <w:t>service at reference point N33.</w:t>
        </w:r>
      </w:ins>
    </w:p>
    <w:p w14:paraId="3244CA44" w14:textId="2A08039E" w:rsidR="00946417" w:rsidRDefault="005F5908" w:rsidP="00946417">
      <w:pPr>
        <w:pStyle w:val="B1"/>
        <w:rPr>
          <w:ins w:id="1027" w:author="Huawei-User" w:date="2025-01-06T14:46:00Z"/>
        </w:rPr>
      </w:pPr>
      <w:ins w:id="1028" w:author="Huawei-Qi-0219" w:date="2025-02-19T18:24:00Z">
        <w:r>
          <w:rPr>
            <w:lang w:eastAsia="zh-CN"/>
          </w:rPr>
          <w:t>9</w:t>
        </w:r>
      </w:ins>
      <w:ins w:id="1029" w:author="Huawei-User" w:date="2025-01-06T14:46:00Z">
        <w:r w:rsidR="00946417">
          <w:rPr>
            <w:lang w:eastAsia="zh-CN"/>
          </w:rPr>
          <w:t>.</w:t>
        </w:r>
        <w:r w:rsidR="00946417">
          <w:rPr>
            <w:lang w:eastAsia="zh-CN"/>
          </w:rPr>
          <w:tab/>
          <w:t xml:space="preserve">If QoS monitoring was requested by the Media Session Handler, </w:t>
        </w:r>
        <w:r w:rsidR="00946417" w:rsidRPr="00BD58A1">
          <w:rPr>
            <w:b/>
            <w:bCs/>
            <w:lang w:eastAsia="zh-CN"/>
          </w:rPr>
          <w:t>the 5GMS</w:t>
        </w:r>
      </w:ins>
      <w:ins w:id="1030" w:author="Huawei-User" w:date="2025-01-06T14:52:00Z">
        <w:r w:rsidR="00946417">
          <w:rPr>
            <w:b/>
            <w:bCs/>
            <w:lang w:eastAsia="zh-CN"/>
          </w:rPr>
          <w:t>u</w:t>
        </w:r>
      </w:ins>
      <w:ins w:id="1031" w:author="Huawei-User" w:date="2025-01-06T14:46:00Z">
        <w:r w:rsidR="00946417" w:rsidRPr="00BD58A1">
          <w:rPr>
            <w:b/>
            <w:bCs/>
            <w:lang w:eastAsia="zh-CN"/>
          </w:rPr>
          <w:t> AF sends the notifications of the QoS monitoring results to the M</w:t>
        </w:r>
        <w:r w:rsidR="00946417">
          <w:rPr>
            <w:b/>
            <w:bCs/>
            <w:lang w:eastAsia="zh-CN"/>
          </w:rPr>
          <w:t xml:space="preserve">edia </w:t>
        </w:r>
        <w:r w:rsidR="00946417" w:rsidRPr="00BD58A1">
          <w:rPr>
            <w:b/>
            <w:bCs/>
            <w:lang w:eastAsia="zh-CN"/>
          </w:rPr>
          <w:t>S</w:t>
        </w:r>
        <w:r w:rsidR="00946417">
          <w:rPr>
            <w:b/>
            <w:bCs/>
            <w:lang w:eastAsia="zh-CN"/>
          </w:rPr>
          <w:t xml:space="preserve">ession </w:t>
        </w:r>
        <w:r w:rsidR="00946417" w:rsidRPr="00BD58A1">
          <w:rPr>
            <w:b/>
            <w:bCs/>
            <w:lang w:eastAsia="zh-CN"/>
          </w:rPr>
          <w:t>H</w:t>
        </w:r>
        <w:r w:rsidR="00946417">
          <w:rPr>
            <w:b/>
            <w:bCs/>
            <w:lang w:eastAsia="zh-CN"/>
          </w:rPr>
          <w:t>andler</w:t>
        </w:r>
        <w:r w:rsidR="00946417">
          <w:rPr>
            <w:lang w:eastAsia="zh-CN"/>
          </w:rPr>
          <w:t xml:space="preserve"> via reference point M5</w:t>
        </w:r>
      </w:ins>
      <w:ins w:id="1032" w:author="Huawei-User" w:date="2025-01-06T14:52:00Z">
        <w:r w:rsidR="00946417">
          <w:rPr>
            <w:lang w:eastAsia="zh-CN"/>
          </w:rPr>
          <w:t>u</w:t>
        </w:r>
      </w:ins>
      <w:ins w:id="1033" w:author="Huawei-User" w:date="2025-01-06T14:46:00Z">
        <w:r w:rsidR="00946417">
          <w:rPr>
            <w:lang w:eastAsia="zh-CN"/>
          </w:rPr>
          <w:t>.</w:t>
        </w:r>
      </w:ins>
    </w:p>
    <w:p w14:paraId="14105924" w14:textId="17837ABB" w:rsidR="00946417" w:rsidRPr="008451A2" w:rsidRDefault="005F5908" w:rsidP="00946417">
      <w:pPr>
        <w:pStyle w:val="B1"/>
        <w:rPr>
          <w:ins w:id="1034" w:author="Huawei-User" w:date="2025-01-06T14:46:00Z"/>
          <w:b/>
          <w:bCs/>
        </w:rPr>
      </w:pPr>
      <w:ins w:id="1035" w:author="Huawei-Qi-0219" w:date="2025-02-19T18:24:00Z">
        <w:r>
          <w:rPr>
            <w:b/>
            <w:bCs/>
            <w:lang w:eastAsia="zh-CN"/>
          </w:rPr>
          <w:t>10</w:t>
        </w:r>
      </w:ins>
      <w:ins w:id="1036" w:author="Huawei-User" w:date="2025-01-06T14:46:00Z">
        <w:r w:rsidR="00946417" w:rsidRPr="008451A2">
          <w:rPr>
            <w:b/>
            <w:bCs/>
            <w:lang w:eastAsia="zh-CN"/>
          </w:rPr>
          <w:t>.</w:t>
        </w:r>
        <w:r w:rsidR="00946417" w:rsidRPr="008451A2">
          <w:rPr>
            <w:b/>
            <w:bCs/>
            <w:lang w:eastAsia="zh-CN"/>
          </w:rPr>
          <w:tab/>
          <w:t>The Media Session Handler provide</w:t>
        </w:r>
      </w:ins>
      <w:ins w:id="1037" w:author="Richard Bradbury" w:date="2025-01-07T16:51:00Z">
        <w:r w:rsidR="00ED3A22">
          <w:rPr>
            <w:b/>
            <w:bCs/>
            <w:lang w:eastAsia="zh-CN"/>
          </w:rPr>
          <w:t>s</w:t>
        </w:r>
      </w:ins>
      <w:ins w:id="1038" w:author="Huawei-User" w:date="2025-01-06T14:46:00Z">
        <w:r w:rsidR="00946417" w:rsidRPr="008451A2">
          <w:rPr>
            <w:b/>
            <w:bCs/>
            <w:lang w:eastAsia="zh-CN"/>
          </w:rPr>
          <w:t xml:space="preserve"> QoS monitoring results to the Media Stream Handler at reference point M11</w:t>
        </w:r>
      </w:ins>
      <w:ins w:id="1039" w:author="Huawei-User" w:date="2025-01-06T14:52:00Z">
        <w:r w:rsidR="00946417">
          <w:rPr>
            <w:b/>
            <w:bCs/>
            <w:lang w:eastAsia="zh-CN"/>
          </w:rPr>
          <w:t>u</w:t>
        </w:r>
      </w:ins>
      <w:ins w:id="1040" w:author="Huawei-User" w:date="2025-01-06T14:46:00Z">
        <w:r w:rsidR="00946417" w:rsidRPr="008451A2">
          <w:rPr>
            <w:b/>
            <w:bCs/>
            <w:lang w:eastAsia="zh-CN"/>
          </w:rPr>
          <w:t>.</w:t>
        </w:r>
      </w:ins>
    </w:p>
    <w:p w14:paraId="58544354" w14:textId="75743832" w:rsidR="00946417" w:rsidRDefault="00946417" w:rsidP="00ED3A22">
      <w:pPr>
        <w:pStyle w:val="B1"/>
        <w:rPr>
          <w:ins w:id="1041" w:author="Huawei-User" w:date="2025-01-06T14:46:00Z"/>
          <w:lang w:eastAsia="zh-CN"/>
        </w:rPr>
      </w:pPr>
      <w:ins w:id="1042" w:author="Huawei-User" w:date="2025-01-06T14:46:00Z">
        <w:r w:rsidRPr="008451A2">
          <w:rPr>
            <w:b/>
            <w:bCs/>
            <w:lang w:eastAsia="zh-CN"/>
          </w:rPr>
          <w:t>1</w:t>
        </w:r>
      </w:ins>
      <w:ins w:id="1043" w:author="Huawei-Qi-0219" w:date="2025-02-19T18:24:00Z">
        <w:r w:rsidR="005F5908">
          <w:rPr>
            <w:b/>
            <w:bCs/>
            <w:lang w:eastAsia="zh-CN"/>
          </w:rPr>
          <w:t>1</w:t>
        </w:r>
      </w:ins>
      <w:ins w:id="1044" w:author="Huawei-User" w:date="2025-01-06T14:46:00Z">
        <w:r w:rsidRPr="008451A2">
          <w:rPr>
            <w:b/>
            <w:bCs/>
            <w:lang w:eastAsia="zh-CN"/>
          </w:rPr>
          <w:t>.</w:t>
        </w:r>
        <w:r w:rsidRPr="008451A2">
          <w:rPr>
            <w:b/>
            <w:bCs/>
            <w:lang w:eastAsia="zh-CN"/>
          </w:rPr>
          <w:tab/>
          <w:t>The Media Stream Handler may use the notified QoS monitoring results to modify its behaviour.</w:t>
        </w:r>
      </w:ins>
      <w:ins w:id="1045" w:author="Richard Bradbury" w:date="2025-01-07T16:51:00Z">
        <w:r w:rsidR="00ED3A22">
          <w:t xml:space="preserve"> </w:t>
        </w:r>
      </w:ins>
      <w:ins w:id="1046" w:author="Huawei-User" w:date="2025-01-06T14:46:00Z">
        <w:r>
          <w:rPr>
            <w:rFonts w:hint="eastAsia"/>
            <w:lang w:eastAsia="zh-CN"/>
          </w:rPr>
          <w:t>F</w:t>
        </w:r>
        <w:r>
          <w:rPr>
            <w:lang w:eastAsia="zh-CN"/>
          </w:rPr>
          <w:t xml:space="preserve">or example, in the case of </w:t>
        </w:r>
      </w:ins>
      <w:ins w:id="1047" w:author="Huawei-User" w:date="2025-01-06T14:52:00Z">
        <w:r>
          <w:rPr>
            <w:lang w:eastAsia="zh-CN"/>
          </w:rPr>
          <w:t>uplink</w:t>
        </w:r>
      </w:ins>
      <w:ins w:id="1048" w:author="Huawei-User" w:date="2025-01-06T14:46:00Z">
        <w:r>
          <w:rPr>
            <w:lang w:eastAsia="zh-CN"/>
          </w:rPr>
          <w:t xml:space="preserve"> media streaming, the Media Player may use the monitored packet latency</w:t>
        </w:r>
      </w:ins>
      <w:ins w:id="1049" w:author="Huawei-User" w:date="2025-01-06T14:54:00Z">
        <w:r w:rsidR="00382757">
          <w:rPr>
            <w:lang w:eastAsia="zh-CN"/>
          </w:rPr>
          <w:t>, congestion status, etc.</w:t>
        </w:r>
      </w:ins>
      <w:ins w:id="1050" w:author="Huawei-User" w:date="2025-01-06T14:46:00Z">
        <w:r>
          <w:rPr>
            <w:lang w:eastAsia="zh-CN"/>
          </w:rPr>
          <w:t xml:space="preserve"> to determine the bit rate of </w:t>
        </w:r>
      </w:ins>
      <w:ins w:id="1051" w:author="Huawei-User" w:date="2025-01-06T14:54:00Z">
        <w:r w:rsidR="00382757">
          <w:rPr>
            <w:lang w:eastAsia="zh-CN"/>
          </w:rPr>
          <w:t>the u</w:t>
        </w:r>
      </w:ins>
      <w:ins w:id="1052" w:author="Huawei-User" w:date="2025-01-06T14:55:00Z">
        <w:r w:rsidR="00382757">
          <w:rPr>
            <w:lang w:eastAsia="zh-CN"/>
          </w:rPr>
          <w:t>plink streaming</w:t>
        </w:r>
      </w:ins>
      <w:ins w:id="1053" w:author="Huawei-User" w:date="2025-01-06T14:46:00Z">
        <w:r>
          <w:rPr>
            <w:lang w:eastAsia="zh-CN"/>
          </w:rPr>
          <w:t>.</w:t>
        </w:r>
      </w:ins>
    </w:p>
    <w:p w14:paraId="29E18A1B" w14:textId="77777777" w:rsidR="005F5908" w:rsidRDefault="005F5908" w:rsidP="005F5908">
      <w:pPr>
        <w:pStyle w:val="B1"/>
        <w:rPr>
          <w:ins w:id="1054" w:author="Huawei-Qi-0218" w:date="2025-02-18T15:18:00Z"/>
          <w:b/>
          <w:bCs/>
          <w:lang w:eastAsia="zh-CN"/>
        </w:rPr>
      </w:pPr>
      <w:ins w:id="1055" w:author="Huawei-Qi-0218" w:date="2025-02-18T15:18:00Z">
        <w:r>
          <w:rPr>
            <w:rFonts w:hint="eastAsia"/>
            <w:b/>
            <w:bCs/>
            <w:lang w:eastAsia="zh-CN"/>
          </w:rPr>
          <w:t>1</w:t>
        </w:r>
      </w:ins>
      <w:ins w:id="1056" w:author="Richard Bradbury (2025-02-18)" w:date="2025-02-18T23:20:00Z">
        <w:r>
          <w:rPr>
            <w:b/>
            <w:bCs/>
            <w:lang w:eastAsia="zh-CN"/>
          </w:rPr>
          <w:t>2</w:t>
        </w:r>
      </w:ins>
      <w:ins w:id="1057" w:author="Huawei-Qi-0218" w:date="2025-02-18T15:18:00Z">
        <w:r>
          <w:rPr>
            <w:b/>
            <w:bCs/>
            <w:lang w:eastAsia="zh-CN"/>
          </w:rPr>
          <w:t>. The 5GMSu</w:t>
        </w:r>
      </w:ins>
      <w:ins w:id="1058" w:author="Richard Bradbury (2025-02-18)" w:date="2025-02-18T20:33:00Z">
        <w:r>
          <w:rPr>
            <w:b/>
            <w:bCs/>
            <w:lang w:eastAsia="zh-CN"/>
          </w:rPr>
          <w:t> </w:t>
        </w:r>
      </w:ins>
      <w:ins w:id="1059" w:author="Huawei-Qi-0218" w:date="2025-02-18T15:18:00Z">
        <w:r>
          <w:rPr>
            <w:b/>
            <w:bCs/>
            <w:lang w:eastAsia="zh-CN"/>
          </w:rPr>
          <w:t>AF may provide the QoS monitoring results to the 5GMSu</w:t>
        </w:r>
      </w:ins>
      <w:ins w:id="1060" w:author="Richard Bradbury (2025-02-18)" w:date="2025-02-18T20:33:00Z">
        <w:r>
          <w:rPr>
            <w:b/>
            <w:bCs/>
            <w:lang w:eastAsia="zh-CN"/>
          </w:rPr>
          <w:t> </w:t>
        </w:r>
      </w:ins>
      <w:ins w:id="1061" w:author="Huawei-Qi-0218" w:date="2025-02-18T15:18:00Z">
        <w:r>
          <w:rPr>
            <w:b/>
            <w:bCs/>
            <w:lang w:eastAsia="zh-CN"/>
          </w:rPr>
          <w:t>AS at reference point M3u.</w:t>
        </w:r>
      </w:ins>
    </w:p>
    <w:p w14:paraId="4C7BFC2F" w14:textId="77777777" w:rsidR="005F5908" w:rsidRPr="007B504D" w:rsidRDefault="005F5908" w:rsidP="005F5908">
      <w:pPr>
        <w:pStyle w:val="B1"/>
      </w:pPr>
      <w:ins w:id="1062" w:author="Huawei-Qi-0218" w:date="2025-02-18T15:18:00Z">
        <w:r>
          <w:rPr>
            <w:rFonts w:hint="eastAsia"/>
            <w:b/>
            <w:bCs/>
            <w:lang w:eastAsia="zh-CN"/>
          </w:rPr>
          <w:t>1</w:t>
        </w:r>
      </w:ins>
      <w:ins w:id="1063" w:author="Richard Bradbury (2025-02-18)" w:date="2025-02-18T23:20:00Z">
        <w:r>
          <w:rPr>
            <w:b/>
            <w:bCs/>
            <w:lang w:eastAsia="zh-CN"/>
          </w:rPr>
          <w:t>3</w:t>
        </w:r>
      </w:ins>
      <w:ins w:id="1064" w:author="Huawei-Qi-0218" w:date="2025-02-18T15:18:00Z">
        <w:r>
          <w:rPr>
            <w:b/>
            <w:bCs/>
            <w:lang w:eastAsia="zh-CN"/>
          </w:rPr>
          <w:t>.</w:t>
        </w:r>
        <w:r>
          <w:rPr>
            <w:b/>
            <w:bCs/>
            <w:lang w:eastAsia="zh-CN"/>
          </w:rPr>
          <w:tab/>
          <w:t>The 5GMSu</w:t>
        </w:r>
      </w:ins>
      <w:ins w:id="1065" w:author="Richard Bradbury (2025-02-18)" w:date="2025-02-18T20:33:00Z">
        <w:r>
          <w:rPr>
            <w:b/>
            <w:bCs/>
            <w:lang w:eastAsia="zh-CN"/>
          </w:rPr>
          <w:t> </w:t>
        </w:r>
      </w:ins>
      <w:ins w:id="1066" w:author="Huawei-Qi-0218" w:date="2025-02-18T15:18:00Z">
        <w:r>
          <w:rPr>
            <w:b/>
            <w:bCs/>
            <w:lang w:eastAsia="zh-CN"/>
          </w:rPr>
          <w:t xml:space="preserve">AS may use the </w:t>
        </w:r>
        <w:r w:rsidRPr="00B97911">
          <w:rPr>
            <w:b/>
            <w:bCs/>
            <w:lang w:eastAsia="zh-CN"/>
          </w:rPr>
          <w:t>notified QoS monitoring results to modify its behaviour</w:t>
        </w:r>
        <w:r>
          <w:rPr>
            <w:b/>
            <w:bCs/>
            <w:lang w:eastAsia="zh-CN"/>
          </w:rPr>
          <w:t>.</w:t>
        </w:r>
      </w:ins>
    </w:p>
    <w:p w14:paraId="68C9CD36" w14:textId="4B035A3A" w:rsidR="001E41F3" w:rsidRPr="005F5908" w:rsidRDefault="001E41F3" w:rsidP="006256A1">
      <w:pPr>
        <w:rPr>
          <w:noProof/>
          <w:lang w:eastAsia="zh-CN"/>
        </w:rPr>
      </w:pPr>
    </w:p>
    <w:sectPr w:rsidR="001E41F3" w:rsidRPr="005F5908" w:rsidSect="000B7FED">
      <w:headerReference w:type="even" r:id="rId59"/>
      <w:headerReference w:type="default" r:id="rId60"/>
      <w:headerReference w:type="first" r:id="rId6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E47AA9" w14:textId="77777777" w:rsidR="000101D3" w:rsidRDefault="000101D3">
      <w:r>
        <w:separator/>
      </w:r>
    </w:p>
  </w:endnote>
  <w:endnote w:type="continuationSeparator" w:id="0">
    <w:p w14:paraId="606F0823" w14:textId="77777777" w:rsidR="000101D3" w:rsidRDefault="000101D3">
      <w:r>
        <w:continuationSeparator/>
      </w:r>
    </w:p>
  </w:endnote>
  <w:endnote w:type="continuationNotice" w:id="1">
    <w:p w14:paraId="4BA1737F" w14:textId="77777777" w:rsidR="000101D3" w:rsidRDefault="000101D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1088CC" w14:textId="77777777" w:rsidR="000101D3" w:rsidRDefault="000101D3">
      <w:r>
        <w:separator/>
      </w:r>
    </w:p>
  </w:footnote>
  <w:footnote w:type="continuationSeparator" w:id="0">
    <w:p w14:paraId="2D00A1BB" w14:textId="77777777" w:rsidR="000101D3" w:rsidRDefault="000101D3">
      <w:r>
        <w:continuationSeparator/>
      </w:r>
    </w:p>
  </w:footnote>
  <w:footnote w:type="continuationNotice" w:id="1">
    <w:p w14:paraId="71E112FC" w14:textId="77777777" w:rsidR="000101D3" w:rsidRDefault="000101D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34BDF" w:rsidRDefault="00434BD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EFB79" w14:textId="177D7B9B" w:rsidR="00431C77" w:rsidRDefault="00431C77">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EE24E9">
      <w:rPr>
        <w:rFonts w:ascii="Arial" w:hAnsi="Arial" w:cs="Arial" w:hint="eastAsia"/>
        <w:bCs/>
        <w:noProof/>
        <w:szCs w:val="18"/>
        <w:lang w:eastAsia="zh-CN"/>
      </w:rPr>
      <w:t>错误</w:t>
    </w:r>
    <w:r w:rsidR="00EE24E9">
      <w:rPr>
        <w:rFonts w:ascii="Arial" w:hAnsi="Arial" w:cs="Arial" w:hint="eastAsia"/>
        <w:bCs/>
        <w:noProof/>
        <w:szCs w:val="18"/>
        <w:lang w:eastAsia="zh-CN"/>
      </w:rPr>
      <w:t>!</w:t>
    </w:r>
    <w:r w:rsidR="00EE24E9">
      <w:rPr>
        <w:rFonts w:ascii="Arial" w:hAnsi="Arial" w:cs="Arial" w:hint="eastAsia"/>
        <w:bCs/>
        <w:noProof/>
        <w:szCs w:val="18"/>
        <w:lang w:eastAsia="zh-CN"/>
      </w:rPr>
      <w:t>文档中没有指定样式的文字。</w:t>
    </w:r>
    <w:r w:rsidRPr="00EE6906">
      <w:rPr>
        <w:rFonts w:ascii="Arial" w:hAnsi="Arial" w:cs="Arial"/>
        <w:b/>
        <w:szCs w:val="18"/>
      </w:rPr>
      <w:fldChar w:fldCharType="end"/>
    </w:r>
  </w:p>
  <w:p w14:paraId="2AF21F09" w14:textId="77777777" w:rsidR="00431C77" w:rsidRDefault="00431C77">
    <w:pPr>
      <w:framePr w:h="284" w:hRule="exact" w:wrap="around" w:vAnchor="text" w:hAnchor="margin" w:xAlign="center" w:y="7"/>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PAGE </w:instrText>
    </w:r>
    <w:r w:rsidRPr="00EE6906">
      <w:rPr>
        <w:rFonts w:ascii="Arial" w:hAnsi="Arial" w:cs="Arial"/>
        <w:b/>
        <w:szCs w:val="18"/>
      </w:rPr>
      <w:fldChar w:fldCharType="separate"/>
    </w:r>
    <w:r w:rsidRPr="00EE6906">
      <w:rPr>
        <w:rFonts w:ascii="Arial" w:hAnsi="Arial" w:cs="Arial"/>
        <w:b/>
        <w:noProof/>
        <w:szCs w:val="18"/>
        <w:lang w:eastAsia="zh-CN"/>
      </w:rPr>
      <w:t>14</w:t>
    </w:r>
    <w:r w:rsidRPr="00EE6906">
      <w:rPr>
        <w:rFonts w:ascii="Arial" w:hAnsi="Arial" w:cs="Arial"/>
        <w:b/>
        <w:szCs w:val="18"/>
      </w:rPr>
      <w:fldChar w:fldCharType="end"/>
    </w:r>
  </w:p>
  <w:p w14:paraId="259D5A16" w14:textId="3A054CC4" w:rsidR="00431C77" w:rsidRDefault="00431C77" w:rsidP="00A71973">
    <w:pPr>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STYLEREF ZGSM </w:instrText>
    </w:r>
    <w:r w:rsidRPr="00EE6906">
      <w:rPr>
        <w:rFonts w:ascii="Arial" w:hAnsi="Arial" w:cs="Arial"/>
        <w:b/>
        <w:szCs w:val="18"/>
      </w:rPr>
      <w:fldChar w:fldCharType="separate"/>
    </w:r>
    <w:r w:rsidR="00EE24E9">
      <w:rPr>
        <w:rFonts w:ascii="Arial" w:hAnsi="Arial" w:cs="Arial" w:hint="eastAsia"/>
        <w:bCs/>
        <w:noProof/>
        <w:szCs w:val="18"/>
        <w:lang w:eastAsia="zh-CN"/>
      </w:rPr>
      <w:t>错误</w:t>
    </w:r>
    <w:r w:rsidR="00EE24E9">
      <w:rPr>
        <w:rFonts w:ascii="Arial" w:hAnsi="Arial" w:cs="Arial" w:hint="eastAsia"/>
        <w:bCs/>
        <w:noProof/>
        <w:szCs w:val="18"/>
        <w:lang w:eastAsia="zh-CN"/>
      </w:rPr>
      <w:t>!</w:t>
    </w:r>
    <w:r w:rsidR="00EE24E9">
      <w:rPr>
        <w:rFonts w:ascii="Arial" w:hAnsi="Arial" w:cs="Arial" w:hint="eastAsia"/>
        <w:bCs/>
        <w:noProof/>
        <w:szCs w:val="18"/>
        <w:lang w:eastAsia="zh-CN"/>
      </w:rPr>
      <w:t>文档中没有指定样式的文字。</w:t>
    </w:r>
    <w:r w:rsidRPr="00EE6906">
      <w:rPr>
        <w:rFonts w:ascii="Arial" w:hAnsi="Arial" w:cs="Arial"/>
        <w:b/>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95193F" w14:textId="77777777" w:rsidR="00431C77" w:rsidRPr="0058218E" w:rsidRDefault="00431C77" w:rsidP="0058218E">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628EB" w14:textId="77777777" w:rsidR="00431C77" w:rsidRDefault="00431C77">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F15E28" w14:textId="113FF2EE" w:rsidR="00431C77" w:rsidRDefault="00431C77" w:rsidP="0058218E">
    <w:pPr>
      <w:framePr w:h="284" w:hRule="exact" w:wrap="around" w:vAnchor="text" w:hAnchor="margin" w:xAlign="right" w:y="1"/>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STYLEREF ZA </w:instrText>
    </w:r>
    <w:r w:rsidRPr="00EE6906">
      <w:rPr>
        <w:rFonts w:ascii="Arial" w:hAnsi="Arial" w:cs="Arial"/>
        <w:b/>
        <w:szCs w:val="18"/>
      </w:rPr>
      <w:fldChar w:fldCharType="separate"/>
    </w:r>
    <w:r w:rsidR="00EE24E9">
      <w:rPr>
        <w:rFonts w:ascii="Arial" w:hAnsi="Arial" w:cs="Arial" w:hint="eastAsia"/>
        <w:bCs/>
        <w:noProof/>
        <w:szCs w:val="18"/>
        <w:lang w:eastAsia="zh-CN"/>
      </w:rPr>
      <w:t>错误</w:t>
    </w:r>
    <w:r w:rsidR="00EE24E9">
      <w:rPr>
        <w:rFonts w:ascii="Arial" w:hAnsi="Arial" w:cs="Arial" w:hint="eastAsia"/>
        <w:bCs/>
        <w:noProof/>
        <w:szCs w:val="18"/>
        <w:lang w:eastAsia="zh-CN"/>
      </w:rPr>
      <w:t>!</w:t>
    </w:r>
    <w:r w:rsidR="00EE24E9">
      <w:rPr>
        <w:rFonts w:ascii="Arial" w:hAnsi="Arial" w:cs="Arial" w:hint="eastAsia"/>
        <w:bCs/>
        <w:noProof/>
        <w:szCs w:val="18"/>
        <w:lang w:eastAsia="zh-CN"/>
      </w:rPr>
      <w:t>文档中没有指定样式的文字。</w:t>
    </w:r>
    <w:r w:rsidRPr="00EE6906">
      <w:rPr>
        <w:rFonts w:ascii="Arial" w:hAnsi="Arial" w:cs="Arial"/>
        <w:b/>
        <w:szCs w:val="18"/>
      </w:rPr>
      <w:fldChar w:fldCharType="end"/>
    </w:r>
  </w:p>
  <w:p w14:paraId="6CB62029" w14:textId="77777777" w:rsidR="00431C77" w:rsidRDefault="00431C77" w:rsidP="0058218E">
    <w:pPr>
      <w:framePr w:h="284" w:hRule="exact" w:wrap="around" w:vAnchor="text" w:hAnchor="margin" w:xAlign="center" w:y="7"/>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PAGE </w:instrText>
    </w:r>
    <w:r w:rsidRPr="00EE6906">
      <w:rPr>
        <w:rFonts w:ascii="Arial" w:hAnsi="Arial" w:cs="Arial"/>
        <w:b/>
        <w:szCs w:val="18"/>
      </w:rPr>
      <w:fldChar w:fldCharType="separate"/>
    </w:r>
    <w:r>
      <w:rPr>
        <w:rFonts w:ascii="Arial" w:hAnsi="Arial" w:cs="Arial"/>
        <w:b/>
        <w:szCs w:val="18"/>
        <w:lang w:eastAsia="zh-CN"/>
      </w:rPr>
      <w:t>61</w:t>
    </w:r>
    <w:r w:rsidRPr="00EE6906">
      <w:rPr>
        <w:rFonts w:ascii="Arial" w:hAnsi="Arial" w:cs="Arial"/>
        <w:b/>
        <w:szCs w:val="18"/>
      </w:rPr>
      <w:fldChar w:fldCharType="end"/>
    </w:r>
  </w:p>
  <w:p w14:paraId="21FCB9DC" w14:textId="610CDB23" w:rsidR="00431C77" w:rsidRPr="0058218E" w:rsidRDefault="00431C77" w:rsidP="0058218E">
    <w:pPr>
      <w:pStyle w:val="a4"/>
      <w:rPr>
        <w:lang w:eastAsia="zh-CN"/>
      </w:rPr>
    </w:pPr>
    <w:r w:rsidRPr="00EE6906">
      <w:rPr>
        <w:rFonts w:cs="Arial"/>
        <w:b w:val="0"/>
        <w:szCs w:val="18"/>
      </w:rPr>
      <w:fldChar w:fldCharType="begin"/>
    </w:r>
    <w:r w:rsidRPr="00EE6906">
      <w:rPr>
        <w:rFonts w:cs="Arial"/>
        <w:szCs w:val="18"/>
        <w:lang w:eastAsia="zh-CN"/>
      </w:rPr>
      <w:instrText xml:space="preserve"> STYLEREF ZGSM </w:instrText>
    </w:r>
    <w:r w:rsidRPr="00EE6906">
      <w:rPr>
        <w:rFonts w:cs="Arial"/>
        <w:b w:val="0"/>
        <w:szCs w:val="18"/>
      </w:rPr>
      <w:fldChar w:fldCharType="separate"/>
    </w:r>
    <w:r w:rsidR="00EE24E9">
      <w:rPr>
        <w:rFonts w:cs="Arial" w:hint="eastAsia"/>
        <w:bCs/>
        <w:szCs w:val="18"/>
        <w:lang w:eastAsia="zh-CN"/>
      </w:rPr>
      <w:t>错误</w:t>
    </w:r>
    <w:r w:rsidR="00EE24E9">
      <w:rPr>
        <w:rFonts w:cs="Arial" w:hint="eastAsia"/>
        <w:bCs/>
        <w:szCs w:val="18"/>
        <w:lang w:eastAsia="zh-CN"/>
      </w:rPr>
      <w:t>!</w:t>
    </w:r>
    <w:r w:rsidR="00EE24E9">
      <w:rPr>
        <w:rFonts w:cs="Arial" w:hint="eastAsia"/>
        <w:bCs/>
        <w:szCs w:val="18"/>
        <w:lang w:eastAsia="zh-CN"/>
      </w:rPr>
      <w:t>文档中没有指定样式的文字。</w:t>
    </w:r>
    <w:r w:rsidRPr="00EE6906">
      <w:rPr>
        <w:rFonts w:cs="Arial"/>
        <w:b w:val="0"/>
        <w:szCs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696C7" w14:textId="77777777" w:rsidR="00431C77" w:rsidRDefault="00431C77">
    <w:pPr>
      <w:pStyle w:val="a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434BDF" w:rsidRDefault="00434BDF">
    <w:pPr>
      <w:pStyle w:val="a4"/>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434BDF" w:rsidRDefault="00434BDF">
    <w:pPr>
      <w:pStyle w:val="a4"/>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434BDF" w:rsidRDefault="00434B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D2720"/>
    <w:multiLevelType w:val="hybridMultilevel"/>
    <w:tmpl w:val="8DBCF030"/>
    <w:lvl w:ilvl="0" w:tplc="E83E1E74">
      <w:start w:val="5"/>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6CA6785"/>
    <w:multiLevelType w:val="hybridMultilevel"/>
    <w:tmpl w:val="246CA1EA"/>
    <w:lvl w:ilvl="0" w:tplc="01FED9D4">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A072620"/>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290A2EA7"/>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478E524A"/>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73CF2DA0"/>
    <w:multiLevelType w:val="hybridMultilevel"/>
    <w:tmpl w:val="6FBACBAC"/>
    <w:lvl w:ilvl="0" w:tplc="8D50B4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4"/>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User">
    <w15:presenceInfo w15:providerId="None" w15:userId="Huawei-User"/>
  </w15:person>
  <w15:person w15:author="Huawei-Qi-0109">
    <w15:presenceInfo w15:providerId="None" w15:userId="Huawei-Qi-0109"/>
  </w15:person>
  <w15:person w15:author="Richard Bradbury (2024-01-09)">
    <w15:presenceInfo w15:providerId="None" w15:userId="Richard Bradbury (2024-01-09)"/>
  </w15:person>
  <w15:person w15:author="Richard Bradbury">
    <w15:presenceInfo w15:providerId="None" w15:userId="Richard Bradbury"/>
  </w15:person>
  <w15:person w15:author="Huawei-Qi-0219">
    <w15:presenceInfo w15:providerId="None" w15:userId="Huawei-Qi-0219"/>
  </w15:person>
  <w15:person w15:author="Huawei-Qi-0108">
    <w15:presenceInfo w15:providerId="None" w15:userId="Huawei-Qi-0108"/>
  </w15:person>
  <w15:person w15:author="Richard Bradbury (2025-02-18)">
    <w15:presenceInfo w15:providerId="None" w15:userId="Richard Bradbury (2025-02-18)"/>
  </w15:person>
  <w15:person w15:author="Huawei-Qi-0218">
    <w15:presenceInfo w15:providerId="None" w15:userId="Huawei-Qi-0218"/>
  </w15:person>
  <w15:person w15:author="Richard Bradbury (2024-01-10)">
    <w15:presenceInfo w15:providerId="None" w15:userId="Richard Bradbury (2024-01-10)"/>
  </w15:person>
  <w15:person w15:author="Huawei-USER 0210">
    <w15:presenceInfo w15:providerId="None" w15:userId="Huawei-USER 0210"/>
  </w15:person>
  <w15:person w15:author="Richard Bradbury (2025-02-19)">
    <w15:presenceInfo w15:providerId="None" w15:userId="Richard Bradbury (2025-02-19)"/>
  </w15:person>
  <w15:person w15:author="Richard Bradbury (2025-02-12)">
    <w15:presenceInfo w15:providerId="None" w15:userId="Richard Bradbury (2025-02-12)"/>
  </w15:person>
  <w15:person w15:author="Thorsten Lohmar">
    <w15:presenceInfo w15:providerId="None" w15:userId="Thorsten Lohmar"/>
  </w15:person>
  <w15:person w15:author="Rufael Mekuria">
    <w15:presenceInfo w15:providerId="AD" w15:userId="S-1-5-21-147214757-305610072-1517763936-10249880"/>
  </w15:person>
  <w15:person w15:author="Huawei-Qi">
    <w15:presenceInfo w15:providerId="None" w15:userId="Huawei-Q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01D3"/>
    <w:rsid w:val="00012892"/>
    <w:rsid w:val="00022E4A"/>
    <w:rsid w:val="00070E09"/>
    <w:rsid w:val="00074F7F"/>
    <w:rsid w:val="000A22C2"/>
    <w:rsid w:val="000A6394"/>
    <w:rsid w:val="000B2944"/>
    <w:rsid w:val="000B7FED"/>
    <w:rsid w:val="000C038A"/>
    <w:rsid w:val="000C6598"/>
    <w:rsid w:val="000D44B3"/>
    <w:rsid w:val="001022B3"/>
    <w:rsid w:val="001028CE"/>
    <w:rsid w:val="00102A22"/>
    <w:rsid w:val="001311EF"/>
    <w:rsid w:val="001351D7"/>
    <w:rsid w:val="00137776"/>
    <w:rsid w:val="00145D43"/>
    <w:rsid w:val="00154C51"/>
    <w:rsid w:val="0015512D"/>
    <w:rsid w:val="001602A5"/>
    <w:rsid w:val="0018416C"/>
    <w:rsid w:val="00192552"/>
    <w:rsid w:val="00192C46"/>
    <w:rsid w:val="001A08B3"/>
    <w:rsid w:val="001A7B60"/>
    <w:rsid w:val="001B52F0"/>
    <w:rsid w:val="001B7A65"/>
    <w:rsid w:val="001D47E9"/>
    <w:rsid w:val="001D7478"/>
    <w:rsid w:val="001E41F3"/>
    <w:rsid w:val="001F6A93"/>
    <w:rsid w:val="00214A15"/>
    <w:rsid w:val="00244C86"/>
    <w:rsid w:val="0026004D"/>
    <w:rsid w:val="002640DD"/>
    <w:rsid w:val="00275D12"/>
    <w:rsid w:val="00284FEB"/>
    <w:rsid w:val="002860C4"/>
    <w:rsid w:val="00290C24"/>
    <w:rsid w:val="0029704B"/>
    <w:rsid w:val="002B55AD"/>
    <w:rsid w:val="002B5741"/>
    <w:rsid w:val="002B5E6A"/>
    <w:rsid w:val="002D158B"/>
    <w:rsid w:val="002D3A18"/>
    <w:rsid w:val="002E472E"/>
    <w:rsid w:val="003049C5"/>
    <w:rsid w:val="00305409"/>
    <w:rsid w:val="00316FF9"/>
    <w:rsid w:val="00324E59"/>
    <w:rsid w:val="00325EC7"/>
    <w:rsid w:val="003609EF"/>
    <w:rsid w:val="0036231A"/>
    <w:rsid w:val="00362492"/>
    <w:rsid w:val="00367A58"/>
    <w:rsid w:val="00374DD4"/>
    <w:rsid w:val="00382757"/>
    <w:rsid w:val="003D3944"/>
    <w:rsid w:val="003E1A36"/>
    <w:rsid w:val="003F16A5"/>
    <w:rsid w:val="00410371"/>
    <w:rsid w:val="00411F76"/>
    <w:rsid w:val="00413055"/>
    <w:rsid w:val="00420ABB"/>
    <w:rsid w:val="004236D1"/>
    <w:rsid w:val="004242F1"/>
    <w:rsid w:val="00431C77"/>
    <w:rsid w:val="00434BDF"/>
    <w:rsid w:val="0044044D"/>
    <w:rsid w:val="00446469"/>
    <w:rsid w:val="004661DA"/>
    <w:rsid w:val="00471876"/>
    <w:rsid w:val="00481619"/>
    <w:rsid w:val="004B75B7"/>
    <w:rsid w:val="004D591B"/>
    <w:rsid w:val="004E26BE"/>
    <w:rsid w:val="004E418B"/>
    <w:rsid w:val="005061BD"/>
    <w:rsid w:val="005141D9"/>
    <w:rsid w:val="0051580D"/>
    <w:rsid w:val="005238C3"/>
    <w:rsid w:val="0052390D"/>
    <w:rsid w:val="00547111"/>
    <w:rsid w:val="00592D74"/>
    <w:rsid w:val="005950E6"/>
    <w:rsid w:val="005B32E2"/>
    <w:rsid w:val="005C6179"/>
    <w:rsid w:val="005D7F46"/>
    <w:rsid w:val="005E2C44"/>
    <w:rsid w:val="005F57E6"/>
    <w:rsid w:val="005F5908"/>
    <w:rsid w:val="00621188"/>
    <w:rsid w:val="006256A1"/>
    <w:rsid w:val="006257ED"/>
    <w:rsid w:val="006300E0"/>
    <w:rsid w:val="006335D7"/>
    <w:rsid w:val="00646983"/>
    <w:rsid w:val="00653DE4"/>
    <w:rsid w:val="00665036"/>
    <w:rsid w:val="00665C47"/>
    <w:rsid w:val="00670E33"/>
    <w:rsid w:val="0068576B"/>
    <w:rsid w:val="00685F3D"/>
    <w:rsid w:val="00686BDA"/>
    <w:rsid w:val="00690765"/>
    <w:rsid w:val="0069268A"/>
    <w:rsid w:val="00695808"/>
    <w:rsid w:val="006A5282"/>
    <w:rsid w:val="006B2F8F"/>
    <w:rsid w:val="006B46FB"/>
    <w:rsid w:val="006C42F9"/>
    <w:rsid w:val="006E21FB"/>
    <w:rsid w:val="006F06A5"/>
    <w:rsid w:val="006F3E95"/>
    <w:rsid w:val="00700390"/>
    <w:rsid w:val="00712180"/>
    <w:rsid w:val="0071280A"/>
    <w:rsid w:val="0071693D"/>
    <w:rsid w:val="007264EB"/>
    <w:rsid w:val="0075279F"/>
    <w:rsid w:val="007824CD"/>
    <w:rsid w:val="00792342"/>
    <w:rsid w:val="00796A68"/>
    <w:rsid w:val="007977A8"/>
    <w:rsid w:val="007A2618"/>
    <w:rsid w:val="007A7AE2"/>
    <w:rsid w:val="007B512A"/>
    <w:rsid w:val="007C2097"/>
    <w:rsid w:val="007D543A"/>
    <w:rsid w:val="007D6A07"/>
    <w:rsid w:val="007F0BA8"/>
    <w:rsid w:val="007F7259"/>
    <w:rsid w:val="008040A8"/>
    <w:rsid w:val="008279FA"/>
    <w:rsid w:val="00840A00"/>
    <w:rsid w:val="0086199C"/>
    <w:rsid w:val="008626E7"/>
    <w:rsid w:val="008653B2"/>
    <w:rsid w:val="00870EE7"/>
    <w:rsid w:val="008863B9"/>
    <w:rsid w:val="008A45A6"/>
    <w:rsid w:val="008B11FF"/>
    <w:rsid w:val="008B3799"/>
    <w:rsid w:val="008C43F5"/>
    <w:rsid w:val="008C547E"/>
    <w:rsid w:val="008C5908"/>
    <w:rsid w:val="008C6C10"/>
    <w:rsid w:val="008D3736"/>
    <w:rsid w:val="008D3CCC"/>
    <w:rsid w:val="008F3789"/>
    <w:rsid w:val="008F3C7A"/>
    <w:rsid w:val="008F686C"/>
    <w:rsid w:val="0090278C"/>
    <w:rsid w:val="00913F21"/>
    <w:rsid w:val="009148DE"/>
    <w:rsid w:val="009367D4"/>
    <w:rsid w:val="00941E30"/>
    <w:rsid w:val="00946417"/>
    <w:rsid w:val="009531B0"/>
    <w:rsid w:val="0097405E"/>
    <w:rsid w:val="009741B3"/>
    <w:rsid w:val="009777D9"/>
    <w:rsid w:val="00991B88"/>
    <w:rsid w:val="009A5753"/>
    <w:rsid w:val="009A579D"/>
    <w:rsid w:val="009E3297"/>
    <w:rsid w:val="009E3526"/>
    <w:rsid w:val="009F734F"/>
    <w:rsid w:val="00A13DAC"/>
    <w:rsid w:val="00A246B6"/>
    <w:rsid w:val="00A47E70"/>
    <w:rsid w:val="00A50CF0"/>
    <w:rsid w:val="00A53349"/>
    <w:rsid w:val="00A7671C"/>
    <w:rsid w:val="00AA2176"/>
    <w:rsid w:val="00AA2CBC"/>
    <w:rsid w:val="00AA5353"/>
    <w:rsid w:val="00AC0FC7"/>
    <w:rsid w:val="00AC5820"/>
    <w:rsid w:val="00AD1CD8"/>
    <w:rsid w:val="00AD5F5B"/>
    <w:rsid w:val="00AF45ED"/>
    <w:rsid w:val="00B258BB"/>
    <w:rsid w:val="00B469CC"/>
    <w:rsid w:val="00B46F94"/>
    <w:rsid w:val="00B67B97"/>
    <w:rsid w:val="00B968C8"/>
    <w:rsid w:val="00B97911"/>
    <w:rsid w:val="00BA3EC5"/>
    <w:rsid w:val="00BA51D9"/>
    <w:rsid w:val="00BB5DFC"/>
    <w:rsid w:val="00BD279D"/>
    <w:rsid w:val="00BD3ECA"/>
    <w:rsid w:val="00BD6BB8"/>
    <w:rsid w:val="00C1144F"/>
    <w:rsid w:val="00C120F1"/>
    <w:rsid w:val="00C15A52"/>
    <w:rsid w:val="00C511EC"/>
    <w:rsid w:val="00C5465A"/>
    <w:rsid w:val="00C66BA2"/>
    <w:rsid w:val="00C870F6"/>
    <w:rsid w:val="00C907B5"/>
    <w:rsid w:val="00C95985"/>
    <w:rsid w:val="00CC5026"/>
    <w:rsid w:val="00CC68D0"/>
    <w:rsid w:val="00CD6EC0"/>
    <w:rsid w:val="00CD6F76"/>
    <w:rsid w:val="00CF1579"/>
    <w:rsid w:val="00D03F9A"/>
    <w:rsid w:val="00D06D51"/>
    <w:rsid w:val="00D07A21"/>
    <w:rsid w:val="00D24991"/>
    <w:rsid w:val="00D3311F"/>
    <w:rsid w:val="00D42EE1"/>
    <w:rsid w:val="00D50255"/>
    <w:rsid w:val="00D53397"/>
    <w:rsid w:val="00D66520"/>
    <w:rsid w:val="00D707A8"/>
    <w:rsid w:val="00D84AE9"/>
    <w:rsid w:val="00D9124E"/>
    <w:rsid w:val="00D95651"/>
    <w:rsid w:val="00D96D91"/>
    <w:rsid w:val="00D9752F"/>
    <w:rsid w:val="00DD748D"/>
    <w:rsid w:val="00DE34CF"/>
    <w:rsid w:val="00DE6F13"/>
    <w:rsid w:val="00DE7A1B"/>
    <w:rsid w:val="00DF4E7D"/>
    <w:rsid w:val="00E13F3D"/>
    <w:rsid w:val="00E208A7"/>
    <w:rsid w:val="00E2638A"/>
    <w:rsid w:val="00E34898"/>
    <w:rsid w:val="00E54037"/>
    <w:rsid w:val="00E71A25"/>
    <w:rsid w:val="00E84419"/>
    <w:rsid w:val="00EB09B7"/>
    <w:rsid w:val="00EB7C44"/>
    <w:rsid w:val="00EC54AB"/>
    <w:rsid w:val="00ED3A22"/>
    <w:rsid w:val="00EE24E9"/>
    <w:rsid w:val="00EE4911"/>
    <w:rsid w:val="00EE7D7C"/>
    <w:rsid w:val="00EF3568"/>
    <w:rsid w:val="00EF7354"/>
    <w:rsid w:val="00F25D98"/>
    <w:rsid w:val="00F300FB"/>
    <w:rsid w:val="00F306FA"/>
    <w:rsid w:val="00F370D2"/>
    <w:rsid w:val="00F427F7"/>
    <w:rsid w:val="00F441D4"/>
    <w:rsid w:val="00F73E79"/>
    <w:rsid w:val="00F74382"/>
    <w:rsid w:val="00F77A27"/>
    <w:rsid w:val="00F812B2"/>
    <w:rsid w:val="00F929C9"/>
    <w:rsid w:val="00F94F6B"/>
    <w:rsid w:val="00FB4D26"/>
    <w:rsid w:val="00FB6386"/>
    <w:rsid w:val="00FB7C70"/>
    <w:rsid w:val="00FC01C0"/>
    <w:rsid w:val="00FC4A65"/>
    <w:rsid w:val="00FD536E"/>
    <w:rsid w:val="00FE109A"/>
    <w:rsid w:val="00FE2EC3"/>
    <w:rsid w:val="00FF1B7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B11FF"/>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Alt+2,Alt+21,Alt+22,Alt+23,Alt+24,Alt+25,Alt+26,Alt+27,Alt+28,Alt+29,Alt+210,Alt+211,Alt+212,Alt+213,Alt+214,Alt+215,Alt+216,H2,UNDERRUBRIK 1-2,h2,Head2A,2,Break before,level 2,Heading Two,Prophead 2,headi,heading2,h21,h22,21,Titolo Sottosezio"/>
    <w:basedOn w:val="1"/>
    <w:next w:val="a"/>
    <w:link w:val="20"/>
    <w:qFormat/>
    <w:rsid w:val="00FE109A"/>
    <w:pPr>
      <w:pBdr>
        <w:top w:val="none" w:sz="0" w:space="0" w:color="auto"/>
      </w:pBdr>
      <w:spacing w:before="4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1"/>
    <w:rsid w:val="000B7FED"/>
    <w:pPr>
      <w:ind w:left="1418"/>
    </w:pPr>
  </w:style>
  <w:style w:type="paragraph" w:styleId="51">
    <w:name w:val="List Bullet 5"/>
    <w:basedOn w:val="41"/>
    <w:rsid w:val="000B7FED"/>
    <w:pPr>
      <w:ind w:left="1702"/>
    </w:pPr>
  </w:style>
  <w:style w:type="paragraph" w:customStyle="1" w:styleId="B1">
    <w:name w:val="B1"/>
    <w:basedOn w:val="a9"/>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rsid w:val="000B7FED"/>
    <w:rPr>
      <w:sz w:val="16"/>
    </w:rPr>
  </w:style>
  <w:style w:type="paragraph" w:styleId="ad">
    <w:name w:val="annotation text"/>
    <w:basedOn w:val="a"/>
    <w:link w:val="ae"/>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20">
    <w:name w:val="标题 2 字符"/>
    <w:aliases w:val="Alt+2 字符,Alt+21 字符,Alt+22 字符,Alt+23 字符,Alt+24 字符,Alt+25 字符,Alt+26 字符,Alt+27 字符,Alt+28 字符,Alt+29 字符,Alt+210 字符,Alt+211 字符,Alt+212 字符,Alt+213 字符,Alt+214 字符,Alt+215 字符,Alt+216 字符,H2 字符,UNDERRUBRIK 1-2 字符,h2 字符,Head2A 字符,2 字符,Break before 字符,h21 字符"/>
    <w:basedOn w:val="a0"/>
    <w:link w:val="2"/>
    <w:rsid w:val="00FE109A"/>
    <w:rPr>
      <w:rFonts w:ascii="Arial" w:hAnsi="Arial"/>
      <w:sz w:val="32"/>
      <w:lang w:val="en-GB" w:eastAsia="en-US"/>
    </w:rPr>
  </w:style>
  <w:style w:type="paragraph" w:styleId="af3">
    <w:name w:val="List Paragraph"/>
    <w:basedOn w:val="a"/>
    <w:uiPriority w:val="34"/>
    <w:qFormat/>
    <w:rsid w:val="006C42F9"/>
    <w:pPr>
      <w:ind w:firstLineChars="200" w:firstLine="420"/>
    </w:pPr>
  </w:style>
  <w:style w:type="character" w:customStyle="1" w:styleId="THChar">
    <w:name w:val="TH Char"/>
    <w:link w:val="TH"/>
    <w:qFormat/>
    <w:rsid w:val="008C43F5"/>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locked/>
    <w:rsid w:val="008C43F5"/>
    <w:rPr>
      <w:rFonts w:ascii="Arial" w:hAnsi="Arial"/>
      <w:b/>
      <w:lang w:val="en-GB" w:eastAsia="en-US"/>
    </w:rPr>
  </w:style>
  <w:style w:type="character" w:customStyle="1" w:styleId="B1Char">
    <w:name w:val="B1 Char"/>
    <w:link w:val="B1"/>
    <w:qFormat/>
    <w:locked/>
    <w:rsid w:val="008C43F5"/>
    <w:rPr>
      <w:rFonts w:ascii="Times New Roman" w:hAnsi="Times New Roman"/>
      <w:lang w:val="en-GB" w:eastAsia="en-US"/>
    </w:rPr>
  </w:style>
  <w:style w:type="paragraph" w:styleId="af4">
    <w:name w:val="Normal (Web)"/>
    <w:basedOn w:val="a"/>
    <w:uiPriority w:val="99"/>
    <w:rsid w:val="008C43F5"/>
    <w:rPr>
      <w:rFonts w:eastAsiaTheme="minorEastAsia"/>
      <w:sz w:val="24"/>
      <w:szCs w:val="24"/>
    </w:rPr>
  </w:style>
  <w:style w:type="character" w:customStyle="1" w:styleId="NOChar">
    <w:name w:val="NO Char"/>
    <w:link w:val="NO"/>
    <w:qFormat/>
    <w:locked/>
    <w:rsid w:val="008C43F5"/>
    <w:rPr>
      <w:rFonts w:ascii="Times New Roman" w:hAnsi="Times New Roman"/>
      <w:lang w:val="en-GB" w:eastAsia="en-US"/>
    </w:rPr>
  </w:style>
  <w:style w:type="character" w:customStyle="1" w:styleId="TALCar">
    <w:name w:val="TAL Car"/>
    <w:link w:val="TAL"/>
    <w:rsid w:val="008C43F5"/>
    <w:rPr>
      <w:rFonts w:ascii="Arial" w:hAnsi="Arial"/>
      <w:sz w:val="18"/>
      <w:lang w:val="en-GB" w:eastAsia="en-US"/>
    </w:rPr>
  </w:style>
  <w:style w:type="character" w:customStyle="1" w:styleId="B2Char">
    <w:name w:val="B2 Char"/>
    <w:link w:val="B2"/>
    <w:rsid w:val="008C43F5"/>
    <w:rPr>
      <w:rFonts w:ascii="Times New Roman" w:hAnsi="Times New Roman"/>
      <w:lang w:val="en-GB" w:eastAsia="en-US"/>
    </w:rPr>
  </w:style>
  <w:style w:type="character" w:customStyle="1" w:styleId="Code">
    <w:name w:val="Code"/>
    <w:qFormat/>
    <w:rsid w:val="008C43F5"/>
    <w:rPr>
      <w:rFonts w:ascii="Arial" w:hAnsi="Arial"/>
      <w:i/>
      <w:sz w:val="18"/>
      <w:bdr w:val="none" w:sz="0" w:space="0" w:color="auto"/>
      <w:shd w:val="clear" w:color="auto" w:fill="auto"/>
    </w:rPr>
  </w:style>
  <w:style w:type="character" w:customStyle="1" w:styleId="EXChar">
    <w:name w:val="EX Char"/>
    <w:link w:val="EX"/>
    <w:rsid w:val="008C43F5"/>
    <w:rPr>
      <w:rFonts w:ascii="Times New Roman" w:hAnsi="Times New Roman"/>
      <w:lang w:val="en-GB" w:eastAsia="en-US"/>
    </w:rPr>
  </w:style>
  <w:style w:type="character" w:customStyle="1" w:styleId="EWChar">
    <w:name w:val="EW Char"/>
    <w:link w:val="EW"/>
    <w:locked/>
    <w:rsid w:val="00E84419"/>
    <w:rPr>
      <w:rFonts w:ascii="Times New Roman" w:hAnsi="Times New Roman"/>
      <w:lang w:val="en-GB" w:eastAsia="en-US"/>
    </w:rPr>
  </w:style>
  <w:style w:type="character" w:customStyle="1" w:styleId="B1Char1">
    <w:name w:val="B1 Char1"/>
    <w:rsid w:val="007824CD"/>
    <w:rPr>
      <w:rFonts w:ascii="Times New Roman" w:hAnsi="Times New Roman"/>
      <w:lang w:val="en-GB" w:eastAsia="en-US"/>
    </w:rPr>
  </w:style>
  <w:style w:type="character" w:customStyle="1" w:styleId="Codechar">
    <w:name w:val="Code (char)"/>
    <w:basedOn w:val="a0"/>
    <w:uiPriority w:val="1"/>
    <w:qFormat/>
    <w:rsid w:val="007824CD"/>
    <w:rPr>
      <w:rFonts w:ascii="Arial" w:hAnsi="Arial"/>
      <w:i/>
      <w:iCs/>
      <w:sz w:val="18"/>
    </w:rPr>
  </w:style>
  <w:style w:type="character" w:customStyle="1" w:styleId="30">
    <w:name w:val="标题 3 字符"/>
    <w:basedOn w:val="a0"/>
    <w:link w:val="3"/>
    <w:rsid w:val="00C120F1"/>
    <w:rPr>
      <w:rFonts w:ascii="Arial" w:hAnsi="Arial"/>
      <w:sz w:val="28"/>
      <w:lang w:val="en-GB" w:eastAsia="en-US"/>
    </w:rPr>
  </w:style>
  <w:style w:type="paragraph" w:styleId="af5">
    <w:name w:val="Revision"/>
    <w:hidden/>
    <w:uiPriority w:val="99"/>
    <w:semiHidden/>
    <w:rsid w:val="007D543A"/>
    <w:rPr>
      <w:rFonts w:ascii="Times New Roman" w:hAnsi="Times New Roman"/>
      <w:lang w:val="en-GB" w:eastAsia="en-US"/>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431C77"/>
    <w:rPr>
      <w:rFonts w:ascii="Arial" w:hAnsi="Arial"/>
      <w:b/>
      <w:noProof/>
      <w:sz w:val="18"/>
      <w:lang w:val="en-GB" w:eastAsia="en-US"/>
    </w:rPr>
  </w:style>
  <w:style w:type="character" w:customStyle="1" w:styleId="ae">
    <w:name w:val="批注文字 字符"/>
    <w:basedOn w:val="a0"/>
    <w:link w:val="ad"/>
    <w:rsid w:val="00F73E79"/>
    <w:rPr>
      <w:rFonts w:ascii="Times New Roman" w:hAnsi="Times New Roman"/>
      <w:lang w:val="en-GB" w:eastAsia="en-US"/>
    </w:rPr>
  </w:style>
  <w:style w:type="character" w:customStyle="1" w:styleId="TAHCar">
    <w:name w:val="TAH Car"/>
    <w:link w:val="TAH"/>
    <w:rsid w:val="00EF3568"/>
    <w:rPr>
      <w:rFonts w:ascii="Arial" w:hAnsi="Arial"/>
      <w:b/>
      <w:sz w:val="18"/>
      <w:lang w:val="en-GB" w:eastAsia="en-US"/>
    </w:rPr>
  </w:style>
  <w:style w:type="character" w:customStyle="1" w:styleId="TANChar">
    <w:name w:val="TAN Char"/>
    <w:link w:val="TAN"/>
    <w:qFormat/>
    <w:locked/>
    <w:rsid w:val="00EF3568"/>
    <w:rPr>
      <w:rFonts w:ascii="Arial" w:hAnsi="Arial"/>
      <w:sz w:val="18"/>
      <w:lang w:val="en-GB" w:eastAsia="en-US"/>
    </w:rPr>
  </w:style>
  <w:style w:type="paragraph" w:customStyle="1" w:styleId="TALcontinuation">
    <w:name w:val="TAL continuation"/>
    <w:basedOn w:val="TAL"/>
    <w:link w:val="TALcontinuationChar"/>
    <w:qFormat/>
    <w:rsid w:val="00EF3568"/>
    <w:pPr>
      <w:spacing w:before="40"/>
    </w:pPr>
    <w:rPr>
      <w:rFonts w:eastAsiaTheme="minorEastAsia"/>
    </w:rPr>
  </w:style>
  <w:style w:type="character" w:customStyle="1" w:styleId="TALcontinuationChar">
    <w:name w:val="TAL continuation Char"/>
    <w:basedOn w:val="a0"/>
    <w:link w:val="TALcontinuation"/>
    <w:locked/>
    <w:rsid w:val="00EF3568"/>
    <w:rPr>
      <w:rFonts w:ascii="Arial" w:eastAsiaTheme="minorEastAsia"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image" Target="media/image12.wmf"/><Relationship Id="rId21" Type="http://schemas.openxmlformats.org/officeDocument/2006/relationships/package" Target="embeddings/Microsoft_Visio_Drawing2.vsdx"/><Relationship Id="rId34" Type="http://schemas.openxmlformats.org/officeDocument/2006/relationships/package" Target="embeddings/Microsoft_Visio_Drawing8.vsdx"/><Relationship Id="rId42" Type="http://schemas.openxmlformats.org/officeDocument/2006/relationships/image" Target="media/image14.png"/><Relationship Id="rId47" Type="http://schemas.openxmlformats.org/officeDocument/2006/relationships/package" Target="embeddings/Microsoft_Visio_Drawing11.vsdx"/><Relationship Id="rId50" Type="http://schemas.openxmlformats.org/officeDocument/2006/relationships/header" Target="header6.xml"/><Relationship Id="rId55" Type="http://schemas.openxmlformats.org/officeDocument/2006/relationships/image" Target="media/image19.wmf"/><Relationship Id="rId63"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6.vsdx"/><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package" Target="embeddings/Microsoft_Visio_Drawing7.vsdx"/><Relationship Id="rId37" Type="http://schemas.openxmlformats.org/officeDocument/2006/relationships/image" Target="media/image11.wmf"/><Relationship Id="rId40" Type="http://schemas.openxmlformats.org/officeDocument/2006/relationships/oleObject" Target="embeddings/oleObject2.bin"/><Relationship Id="rId45" Type="http://schemas.openxmlformats.org/officeDocument/2006/relationships/package" Target="embeddings/Microsoft_Visio_Drawing10.vsdx"/><Relationship Id="rId53" Type="http://schemas.openxmlformats.org/officeDocument/2006/relationships/image" Target="media/image18.wmf"/><Relationship Id="rId58" Type="http://schemas.openxmlformats.org/officeDocument/2006/relationships/image" Target="media/image21.png"/><Relationship Id="rId5" Type="http://schemas.openxmlformats.org/officeDocument/2006/relationships/customXml" Target="../customXml/item4.xml"/><Relationship Id="rId61" Type="http://schemas.openxmlformats.org/officeDocument/2006/relationships/header" Target="header9.xml"/><Relationship Id="rId19" Type="http://schemas.openxmlformats.org/officeDocument/2006/relationships/package" Target="embeddings/Microsoft_Visio_Drawing1.vsdx"/><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header" Target="header2.xml"/><Relationship Id="rId35" Type="http://schemas.openxmlformats.org/officeDocument/2006/relationships/image" Target="media/image10.emf"/><Relationship Id="rId43" Type="http://schemas.openxmlformats.org/officeDocument/2006/relationships/header" Target="header3.xml"/><Relationship Id="rId48" Type="http://schemas.openxmlformats.org/officeDocument/2006/relationships/header" Target="header4.xml"/><Relationship Id="rId56" Type="http://schemas.openxmlformats.org/officeDocument/2006/relationships/oleObject" Target="embeddings/oleObject4.bin"/><Relationship Id="rId6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7.emf"/><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image" Target="media/image9.emf"/><Relationship Id="rId38" Type="http://schemas.openxmlformats.org/officeDocument/2006/relationships/oleObject" Target="embeddings/oleObject1.bin"/><Relationship Id="rId46" Type="http://schemas.openxmlformats.org/officeDocument/2006/relationships/image" Target="media/image16.emf"/><Relationship Id="rId59"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image" Target="media/image13.png"/><Relationship Id="rId54" Type="http://schemas.openxmlformats.org/officeDocument/2006/relationships/oleObject" Target="embeddings/oleObject3.bin"/><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package" Target="embeddings/Microsoft_Visio_Drawing9.vsdx"/><Relationship Id="rId49" Type="http://schemas.openxmlformats.org/officeDocument/2006/relationships/header" Target="header5.xml"/><Relationship Id="rId57" Type="http://schemas.openxmlformats.org/officeDocument/2006/relationships/image" Target="media/image20.png"/><Relationship Id="rId10" Type="http://schemas.openxmlformats.org/officeDocument/2006/relationships/footnotes" Target="footnotes.xml"/><Relationship Id="rId31" Type="http://schemas.openxmlformats.org/officeDocument/2006/relationships/image" Target="media/image8.emf"/><Relationship Id="rId44" Type="http://schemas.openxmlformats.org/officeDocument/2006/relationships/image" Target="media/image15.emf"/><Relationship Id="rId52" Type="http://schemas.openxmlformats.org/officeDocument/2006/relationships/package" Target="embeddings/Microsoft_Visio_Drawing12.vsdx"/><Relationship Id="rId60" Type="http://schemas.openxmlformats.org/officeDocument/2006/relationships/header" Target="header8.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A21832-2CA1-43EB-8932-C37ED53C8D41}">
  <ds:schemaRefs>
    <ds:schemaRef ds:uri="http://schemas.microsoft.com/sharepoint/v3/contenttype/forms"/>
  </ds:schemaRefs>
</ds:datastoreItem>
</file>

<file path=customXml/itemProps2.xml><?xml version="1.0" encoding="utf-8"?>
<ds:datastoreItem xmlns:ds="http://schemas.openxmlformats.org/officeDocument/2006/customXml" ds:itemID="{3A4A7577-ECCC-4BDD-85F1-0A08AEE002F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0F5548E9-628D-4702-ABA4-05B68965F3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2438A1E-D5FD-491D-902E-433A5BC1418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30</TotalTime>
  <Pages>45</Pages>
  <Words>12906</Words>
  <Characters>73570</Characters>
  <Application>Microsoft Office Word</Application>
  <DocSecurity>0</DocSecurity>
  <Lines>613</Lines>
  <Paragraphs>1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3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Qi-0219</cp:lastModifiedBy>
  <cp:revision>5</cp:revision>
  <cp:lastPrinted>1900-01-01T00:00:00Z</cp:lastPrinted>
  <dcterms:created xsi:type="dcterms:W3CDTF">2025-02-19T17:27:00Z</dcterms:created>
  <dcterms:modified xsi:type="dcterms:W3CDTF">2025-02-19T1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17</vt:lpwstr>
  </property>
  <property fmtid="{D5CDD505-2E9C-101B-9397-08002B2CF9AE}" pid="10" name="Spec#">
    <vt:lpwstr>26.502</vt:lpwstr>
  </property>
  <property fmtid="{D5CDD505-2E9C-101B-9397-08002B2CF9AE}" pid="11" name="Cr#">
    <vt:lpwstr>0035</vt:lpwstr>
  </property>
  <property fmtid="{D5CDD505-2E9C-101B-9397-08002B2CF9AE}" pid="12" name="Revision">
    <vt:lpwstr>-</vt:lpwstr>
  </property>
  <property fmtid="{D5CDD505-2E9C-101B-9397-08002B2CF9AE}" pid="13" name="Version">
    <vt:lpwstr>18.2.0</vt:lpwstr>
  </property>
  <property fmtid="{D5CDD505-2E9C-101B-9397-08002B2CF9AE}" pid="14" name="CrTitle">
    <vt:lpwstr>[AMD-ARCH-MED] Selected MBMS Functionalities not supported in MB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4-12-18</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9971652</vt:lpwstr>
  </property>
</Properties>
</file>